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83100932"/>
        <w:docPartObj>
          <w:docPartGallery w:val="Cover Pages"/>
          <w:docPartUnique/>
        </w:docPartObj>
      </w:sdtPr>
      <w:sdtEndPr/>
      <w:sdtContent>
        <w:p w14:paraId="74E6B4A9" w14:textId="77777777" w:rsidR="002C5905" w:rsidRDefault="002C5905">
          <w:r>
            <w:rPr>
              <w:noProof/>
              <w:lang w:eastAsia="fr-FR"/>
            </w:rPr>
            <mc:AlternateContent>
              <mc:Choice Requires="wpg">
                <w:drawing>
                  <wp:anchor distT="0" distB="0" distL="114300" distR="114300" simplePos="0" relativeHeight="251658240" behindDoc="1" locked="0" layoutInCell="1" allowOverlap="1" wp14:anchorId="5031235E" wp14:editId="08269F6C">
                    <wp:simplePos x="0" y="0"/>
                    <wp:positionH relativeFrom="page">
                      <wp:align>center</wp:align>
                    </wp:positionH>
                    <wp:positionV relativeFrom="page">
                      <wp:align>center</wp:align>
                    </wp:positionV>
                    <wp:extent cx="6858000" cy="9144000"/>
                    <wp:effectExtent l="0" t="0" r="0" b="0"/>
                    <wp:wrapNone/>
                    <wp:docPr id="48" name="Groupe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e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14:paraId="4CBEB6A5" w14:textId="77777777" w:rsidR="00E015A2" w:rsidRDefault="00E015A2">
                                    <w:pPr>
                                      <w:pStyle w:val="Sansinterligne"/>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e 2"/>
                              <wpg:cNvGrpSpPr/>
                              <wpg:grpSpPr>
                                <a:xfrm>
                                  <a:off x="2524125" y="0"/>
                                  <a:ext cx="4329113" cy="4491038"/>
                                  <a:chOff x="0" y="0"/>
                                  <a:chExt cx="4329113" cy="4491038"/>
                                </a:xfrm>
                                <a:solidFill>
                                  <a:schemeClr val="bg1"/>
                                </a:solidFill>
                              </wpg:grpSpPr>
                              <wps:wsp>
                                <wps:cNvPr id="56" name="Forme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orme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e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orme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e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Zone de texte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r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14:paraId="62CF820F" w14:textId="77777777" w:rsidR="00E015A2" w:rsidRDefault="00E015A2">
                                      <w:pPr>
                                        <w:pStyle w:val="Sansinterligne"/>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Rapport pROJET</w:t>
                                      </w:r>
                                    </w:p>
                                  </w:sdtContent>
                                </w:sdt>
                                <w:sdt>
                                  <w:sdtPr>
                                    <w:rPr>
                                      <w:color w:val="549E39" w:themeColor="accent1"/>
                                      <w:sz w:val="36"/>
                                      <w:szCs w:val="36"/>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EndPr/>
                                  <w:sdtContent>
                                    <w:p w14:paraId="4DBD75FB" w14:textId="77777777" w:rsidR="00E015A2" w:rsidRDefault="00E015A2">
                                      <w:pPr>
                                        <w:pStyle w:val="Sansinterligne"/>
                                        <w:spacing w:before="120"/>
                                        <w:rPr>
                                          <w:color w:val="549E39" w:themeColor="accent1"/>
                                          <w:sz w:val="36"/>
                                          <w:szCs w:val="36"/>
                                        </w:rPr>
                                      </w:pPr>
                                      <w:r>
                                        <w:rPr>
                                          <w:color w:val="549E39" w:themeColor="accent1"/>
                                          <w:sz w:val="36"/>
                                          <w:szCs w:val="36"/>
                                        </w:rPr>
                                        <w:t>J-Sim Forest</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5031235E" id="Groupe 48" o:spid="_x0000_s1026" style="position:absolute;margin-left:0;margin-top:0;width:540pt;height:10in;z-index:-251658240;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">
                    <v:group id="Groupe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uwksIA&#10;AADbAAAADwAAAGRycy9kb3ducmV2LnhtbESPQWvCQBSE7wX/w/KEXorZWNTa1DUUoeC1KvT6yD6T&#10;kOzbuLvR7b/vCkKPw8x8w2zKaHpxJedbywrmWQ6CuLK65VrB6fg1W4PwAVljb5kU/JKHcjt52mCh&#10;7Y2/6XoItUgQ9gUqaEIYCil91ZBBn9mBOHln6wyGJF0ttcNbgptevub5ShpsOS00ONCuoao7jEZB&#10;Jd1i1O/7n7i7rJf8Iru3EHOlnqfx8wNEoBj+w4/2XitYLuD+Jf0A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S7CSwgAAANsAAAAPAAAAAAAAAAAAAAAAAJgCAABkcnMvZG93&#10;bnJldi54bWxQSwUGAAAAAAQABAD1AAAAhwMAAAAA&#10;" fillcolor="#496556 [3122]" stroked="f" strokeweight="1.5pt">
                        <v:fill color2="#3e5548 [2882]" angle="348" colors="0 #87ae91;6554f #87ae91" focus="100%" type="gradient"/>
                        <v:textbox inset="54pt,54pt,1in,5in">
                          <w:txbxContent>
                            <w:p w14:paraId="4CBEB6A5" w14:textId="77777777" w:rsidR="00E015A2" w:rsidRDefault="00E015A2">
                              <w:pPr>
                                <w:pStyle w:val="Sansinterligne"/>
                                <w:rPr>
                                  <w:color w:val="FFFFFF" w:themeColor="background1"/>
                                  <w:sz w:val="48"/>
                                  <w:szCs w:val="48"/>
                                </w:rPr>
                              </w:pPr>
                            </w:p>
                          </w:txbxContent>
                        </v:textbox>
                      </v:rect>
                      <v:group id="Groupe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orme libre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orme libre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orme libre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orme libre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orme libre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Zone de texte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re"/>
                              <w:tag w:val=""/>
                              <w:id w:val="1841046763"/>
                              <w:dataBinding w:prefixMappings="xmlns:ns0='http://purl.org/dc/elements/1.1/' xmlns:ns1='http://schemas.openxmlformats.org/package/2006/metadata/core-properties' " w:xpath="/ns1:coreProperties[1]/ns0:title[1]" w:storeItemID="{6C3C8BC8-F283-45AE-878A-BAB7291924A1}"/>
                              <w:text/>
                            </w:sdtPr>
                            <w:sdtContent>
                              <w:p w14:paraId="62CF820F" w14:textId="77777777" w:rsidR="00E015A2" w:rsidRDefault="00E015A2">
                                <w:pPr>
                                  <w:pStyle w:val="Sansinterligne"/>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Rapport pROJET</w:t>
                                </w:r>
                              </w:p>
                            </w:sdtContent>
                          </w:sdt>
                          <w:sdt>
                            <w:sdtPr>
                              <w:rPr>
                                <w:color w:val="549E39" w:themeColor="accent1"/>
                                <w:sz w:val="36"/>
                                <w:szCs w:val="36"/>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Content>
                              <w:p w14:paraId="4DBD75FB" w14:textId="77777777" w:rsidR="00E015A2" w:rsidRDefault="00E015A2">
                                <w:pPr>
                                  <w:pStyle w:val="Sansinterligne"/>
                                  <w:spacing w:before="120"/>
                                  <w:rPr>
                                    <w:color w:val="549E39" w:themeColor="accent1"/>
                                    <w:sz w:val="36"/>
                                    <w:szCs w:val="36"/>
                                  </w:rPr>
                                </w:pPr>
                                <w:r>
                                  <w:rPr>
                                    <w:color w:val="549E39" w:themeColor="accent1"/>
                                    <w:sz w:val="36"/>
                                    <w:szCs w:val="36"/>
                                  </w:rPr>
                                  <w:t>J-Sim Forest</w:t>
                                </w:r>
                              </w:p>
                            </w:sdtContent>
                          </w:sdt>
                        </w:txbxContent>
                      </v:textbox>
                    </v:shape>
                    <w10:wrap anchorx="page" anchory="page"/>
                  </v:group>
                </w:pict>
              </mc:Fallback>
            </mc:AlternateContent>
          </w:r>
        </w:p>
        <w:p w14:paraId="51AD9FC5" w14:textId="77777777" w:rsidR="002C5905" w:rsidRDefault="00BE10FA"/>
      </w:sdtContent>
    </w:sdt>
    <w:p w14:paraId="0CD72375" w14:textId="77777777" w:rsidR="002C5905" w:rsidRDefault="002C5905">
      <w:r>
        <w:br w:type="page"/>
      </w:r>
    </w:p>
    <w:p w14:paraId="08D4B0B5" w14:textId="294F3599" w:rsidR="001A40F8" w:rsidRDefault="001A40F8"/>
    <w:p w14:paraId="3DA42EF0" w14:textId="77777777" w:rsidR="001A40F8" w:rsidRDefault="001A40F8"/>
    <w:p w14:paraId="300228F6" w14:textId="77777777" w:rsidR="001A40F8" w:rsidRDefault="001A40F8"/>
    <w:p w14:paraId="5CD1D45E" w14:textId="77777777" w:rsidR="001A40F8" w:rsidRDefault="001A40F8"/>
    <w:p w14:paraId="78CCFC14" w14:textId="77777777" w:rsidR="001A40F8" w:rsidRDefault="001A40F8"/>
    <w:p w14:paraId="3854D3D4" w14:textId="77777777" w:rsidR="001A40F8" w:rsidRDefault="001A40F8"/>
    <w:p w14:paraId="51B0E46B" w14:textId="1E985F16" w:rsidR="001A40F8" w:rsidRDefault="001A40F8">
      <w:r>
        <w:rPr>
          <w:noProof/>
          <w:lang w:eastAsia="fr-FR"/>
        </w:rPr>
        <w:drawing>
          <wp:inline distT="0" distB="0" distL="0" distR="0" wp14:anchorId="7F050B7A" wp14:editId="0EC1098F">
            <wp:extent cx="5753100" cy="49625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3100" cy="4962525"/>
                    </a:xfrm>
                    <a:prstGeom prst="rect">
                      <a:avLst/>
                    </a:prstGeom>
                    <a:noFill/>
                    <a:ln>
                      <a:noFill/>
                    </a:ln>
                  </pic:spPr>
                </pic:pic>
              </a:graphicData>
            </a:graphic>
          </wp:inline>
        </w:drawing>
      </w:r>
    </w:p>
    <w:p w14:paraId="568481F1" w14:textId="77777777" w:rsidR="001A40F8" w:rsidRDefault="001A40F8"/>
    <w:p w14:paraId="2F9B3716" w14:textId="77777777" w:rsidR="001A40F8" w:rsidRDefault="001A40F8"/>
    <w:p w14:paraId="709D09C0" w14:textId="77777777" w:rsidR="001A40F8" w:rsidRDefault="001A40F8"/>
    <w:p w14:paraId="538C04E2" w14:textId="77777777" w:rsidR="001A40F8" w:rsidRDefault="001A40F8"/>
    <w:p w14:paraId="2DA62572" w14:textId="77777777" w:rsidR="001A40F8" w:rsidRDefault="001A40F8"/>
    <w:p w14:paraId="68E5D07E" w14:textId="77777777" w:rsidR="001A40F8" w:rsidRDefault="001A40F8"/>
    <w:p w14:paraId="186AA885" w14:textId="77777777" w:rsidR="001A40F8" w:rsidRDefault="001A40F8"/>
    <w:sdt>
      <w:sdtPr>
        <w:rPr>
          <w:rFonts w:asciiTheme="minorHAnsi" w:eastAsiaTheme="minorHAnsi" w:hAnsiTheme="minorHAnsi" w:cstheme="minorBidi"/>
          <w:color w:val="auto"/>
          <w:sz w:val="22"/>
          <w:szCs w:val="22"/>
          <w:lang w:eastAsia="en-US"/>
        </w:rPr>
        <w:id w:val="1583570551"/>
        <w:docPartObj>
          <w:docPartGallery w:val="Table of Contents"/>
          <w:docPartUnique/>
        </w:docPartObj>
      </w:sdtPr>
      <w:sdtEndPr>
        <w:rPr>
          <w:b/>
          <w:bCs/>
        </w:rPr>
      </w:sdtEndPr>
      <w:sdtContent>
        <w:p w14:paraId="3477FFA5" w14:textId="77777777" w:rsidR="002C5905" w:rsidRDefault="002C5905">
          <w:pPr>
            <w:pStyle w:val="En-ttedetabledesmatires"/>
          </w:pPr>
          <w:r>
            <w:t>Table des matières</w:t>
          </w:r>
        </w:p>
        <w:p w14:paraId="207FCCCD" w14:textId="12051FA9" w:rsidR="006A2C93" w:rsidRDefault="002C5905">
          <w:pPr>
            <w:pStyle w:val="TM1"/>
            <w:tabs>
              <w:tab w:val="left" w:pos="440"/>
              <w:tab w:val="right" w:leader="dot" w:pos="9062"/>
            </w:tabs>
            <w:rPr>
              <w:rFonts w:eastAsiaTheme="minorEastAsia"/>
              <w:noProof/>
              <w:lang w:eastAsia="fr-FR"/>
            </w:rPr>
          </w:pPr>
          <w:r>
            <w:fldChar w:fldCharType="begin"/>
          </w:r>
          <w:r>
            <w:instrText xml:space="preserve"> TOC \o "1-3" \h \z \u </w:instrText>
          </w:r>
          <w:r>
            <w:fldChar w:fldCharType="separate"/>
          </w:r>
          <w:hyperlink w:anchor="_Toc348103663" w:history="1">
            <w:r w:rsidR="006A2C93" w:rsidRPr="002B725D">
              <w:rPr>
                <w:rStyle w:val="Lienhypertexte"/>
                <w:noProof/>
              </w:rPr>
              <w:t>I.</w:t>
            </w:r>
            <w:r w:rsidR="006A2C93">
              <w:rPr>
                <w:rFonts w:eastAsiaTheme="minorEastAsia"/>
                <w:noProof/>
                <w:lang w:eastAsia="fr-FR"/>
              </w:rPr>
              <w:tab/>
            </w:r>
            <w:r w:rsidR="006A2C93" w:rsidRPr="002B725D">
              <w:rPr>
                <w:rStyle w:val="Lienhypertexte"/>
                <w:noProof/>
              </w:rPr>
              <w:t>Partie 1 : Présentation</w:t>
            </w:r>
            <w:r w:rsidR="006A2C93">
              <w:rPr>
                <w:noProof/>
                <w:webHidden/>
              </w:rPr>
              <w:tab/>
            </w:r>
            <w:r w:rsidR="006A2C93">
              <w:rPr>
                <w:noProof/>
                <w:webHidden/>
              </w:rPr>
              <w:fldChar w:fldCharType="begin"/>
            </w:r>
            <w:r w:rsidR="006A2C93">
              <w:rPr>
                <w:noProof/>
                <w:webHidden/>
              </w:rPr>
              <w:instrText xml:space="preserve"> PAGEREF _Toc348103663 \h </w:instrText>
            </w:r>
            <w:r w:rsidR="006A2C93">
              <w:rPr>
                <w:noProof/>
                <w:webHidden/>
              </w:rPr>
            </w:r>
            <w:r w:rsidR="006A2C93">
              <w:rPr>
                <w:noProof/>
                <w:webHidden/>
              </w:rPr>
              <w:fldChar w:fldCharType="separate"/>
            </w:r>
            <w:r w:rsidR="00147E1F">
              <w:rPr>
                <w:noProof/>
                <w:webHidden/>
              </w:rPr>
              <w:t>3</w:t>
            </w:r>
            <w:r w:rsidR="006A2C93">
              <w:rPr>
                <w:noProof/>
                <w:webHidden/>
              </w:rPr>
              <w:fldChar w:fldCharType="end"/>
            </w:r>
          </w:hyperlink>
        </w:p>
        <w:p w14:paraId="61E09416" w14:textId="699C55A2" w:rsidR="006A2C93" w:rsidRDefault="00BE10FA">
          <w:pPr>
            <w:pStyle w:val="TM2"/>
            <w:tabs>
              <w:tab w:val="left" w:pos="660"/>
              <w:tab w:val="right" w:leader="dot" w:pos="9062"/>
            </w:tabs>
            <w:rPr>
              <w:rFonts w:eastAsiaTheme="minorEastAsia"/>
              <w:noProof/>
              <w:lang w:eastAsia="fr-FR"/>
            </w:rPr>
          </w:pPr>
          <w:hyperlink w:anchor="_Toc348103664" w:history="1">
            <w:r w:rsidR="006A2C93" w:rsidRPr="002B725D">
              <w:rPr>
                <w:rStyle w:val="Lienhypertexte"/>
                <w:noProof/>
              </w:rPr>
              <w:t>A.</w:t>
            </w:r>
            <w:r w:rsidR="006A2C93">
              <w:rPr>
                <w:rFonts w:eastAsiaTheme="minorEastAsia"/>
                <w:noProof/>
                <w:lang w:eastAsia="fr-FR"/>
              </w:rPr>
              <w:tab/>
            </w:r>
            <w:r w:rsidR="006A2C93" w:rsidRPr="002B725D">
              <w:rPr>
                <w:rStyle w:val="Lienhypertexte"/>
                <w:noProof/>
              </w:rPr>
              <w:t>Introduction</w:t>
            </w:r>
            <w:r w:rsidR="006A2C93">
              <w:rPr>
                <w:noProof/>
                <w:webHidden/>
              </w:rPr>
              <w:tab/>
            </w:r>
            <w:r w:rsidR="006A2C93">
              <w:rPr>
                <w:noProof/>
                <w:webHidden/>
              </w:rPr>
              <w:fldChar w:fldCharType="begin"/>
            </w:r>
            <w:r w:rsidR="006A2C93">
              <w:rPr>
                <w:noProof/>
                <w:webHidden/>
              </w:rPr>
              <w:instrText xml:space="preserve"> PAGEREF _Toc348103664 \h </w:instrText>
            </w:r>
            <w:r w:rsidR="006A2C93">
              <w:rPr>
                <w:noProof/>
                <w:webHidden/>
              </w:rPr>
            </w:r>
            <w:r w:rsidR="006A2C93">
              <w:rPr>
                <w:noProof/>
                <w:webHidden/>
              </w:rPr>
              <w:fldChar w:fldCharType="separate"/>
            </w:r>
            <w:r w:rsidR="00147E1F">
              <w:rPr>
                <w:noProof/>
                <w:webHidden/>
              </w:rPr>
              <w:t>3</w:t>
            </w:r>
            <w:r w:rsidR="006A2C93">
              <w:rPr>
                <w:noProof/>
                <w:webHidden/>
              </w:rPr>
              <w:fldChar w:fldCharType="end"/>
            </w:r>
          </w:hyperlink>
        </w:p>
        <w:p w14:paraId="7F9DF1FF" w14:textId="2D8E0D61" w:rsidR="006A2C93" w:rsidRDefault="00BE10FA">
          <w:pPr>
            <w:pStyle w:val="TM2"/>
            <w:tabs>
              <w:tab w:val="left" w:pos="660"/>
              <w:tab w:val="right" w:leader="dot" w:pos="9062"/>
            </w:tabs>
            <w:rPr>
              <w:rFonts w:eastAsiaTheme="minorEastAsia"/>
              <w:noProof/>
              <w:lang w:eastAsia="fr-FR"/>
            </w:rPr>
          </w:pPr>
          <w:hyperlink w:anchor="_Toc348103665" w:history="1">
            <w:r w:rsidR="006A2C93" w:rsidRPr="002B725D">
              <w:rPr>
                <w:rStyle w:val="Lienhypertexte"/>
                <w:noProof/>
              </w:rPr>
              <w:t>B.</w:t>
            </w:r>
            <w:r w:rsidR="006A2C93">
              <w:rPr>
                <w:rFonts w:eastAsiaTheme="minorEastAsia"/>
                <w:noProof/>
                <w:lang w:eastAsia="fr-FR"/>
              </w:rPr>
              <w:tab/>
            </w:r>
            <w:r w:rsidR="006A2C93" w:rsidRPr="002B725D">
              <w:rPr>
                <w:rStyle w:val="Lienhypertexte"/>
                <w:noProof/>
              </w:rPr>
              <w:t>Rôles des membres du groupe</w:t>
            </w:r>
            <w:r w:rsidR="006A2C93">
              <w:rPr>
                <w:noProof/>
                <w:webHidden/>
              </w:rPr>
              <w:tab/>
            </w:r>
            <w:r w:rsidR="006A2C93">
              <w:rPr>
                <w:noProof/>
                <w:webHidden/>
              </w:rPr>
              <w:fldChar w:fldCharType="begin"/>
            </w:r>
            <w:r w:rsidR="006A2C93">
              <w:rPr>
                <w:noProof/>
                <w:webHidden/>
              </w:rPr>
              <w:instrText xml:space="preserve"> PAGEREF _Toc348103665 \h </w:instrText>
            </w:r>
            <w:r w:rsidR="006A2C93">
              <w:rPr>
                <w:noProof/>
                <w:webHidden/>
              </w:rPr>
            </w:r>
            <w:r w:rsidR="006A2C93">
              <w:rPr>
                <w:noProof/>
                <w:webHidden/>
              </w:rPr>
              <w:fldChar w:fldCharType="separate"/>
            </w:r>
            <w:r w:rsidR="00147E1F">
              <w:rPr>
                <w:noProof/>
                <w:webHidden/>
              </w:rPr>
              <w:t>3</w:t>
            </w:r>
            <w:r w:rsidR="006A2C93">
              <w:rPr>
                <w:noProof/>
                <w:webHidden/>
              </w:rPr>
              <w:fldChar w:fldCharType="end"/>
            </w:r>
          </w:hyperlink>
        </w:p>
        <w:p w14:paraId="6959B3F4" w14:textId="3DA420CC" w:rsidR="006A2C93" w:rsidRDefault="00BE10FA">
          <w:pPr>
            <w:pStyle w:val="TM2"/>
            <w:tabs>
              <w:tab w:val="left" w:pos="660"/>
              <w:tab w:val="right" w:leader="dot" w:pos="9062"/>
            </w:tabs>
            <w:rPr>
              <w:rFonts w:eastAsiaTheme="minorEastAsia"/>
              <w:noProof/>
              <w:lang w:eastAsia="fr-FR"/>
            </w:rPr>
          </w:pPr>
          <w:hyperlink w:anchor="_Toc348103666" w:history="1">
            <w:r w:rsidR="006A2C93" w:rsidRPr="002B725D">
              <w:rPr>
                <w:rStyle w:val="Lienhypertexte"/>
                <w:noProof/>
              </w:rPr>
              <w:t>C.</w:t>
            </w:r>
            <w:r w:rsidR="006A2C93">
              <w:rPr>
                <w:rFonts w:eastAsiaTheme="minorEastAsia"/>
                <w:noProof/>
                <w:lang w:eastAsia="fr-FR"/>
              </w:rPr>
              <w:tab/>
            </w:r>
            <w:r w:rsidR="006A2C93" w:rsidRPr="002B725D">
              <w:rPr>
                <w:rStyle w:val="Lienhypertexte"/>
                <w:noProof/>
              </w:rPr>
              <w:t>Rappel de la demande</w:t>
            </w:r>
            <w:r w:rsidR="006A2C93">
              <w:rPr>
                <w:noProof/>
                <w:webHidden/>
              </w:rPr>
              <w:tab/>
            </w:r>
            <w:r w:rsidR="006A2C93">
              <w:rPr>
                <w:noProof/>
                <w:webHidden/>
              </w:rPr>
              <w:fldChar w:fldCharType="begin"/>
            </w:r>
            <w:r w:rsidR="006A2C93">
              <w:rPr>
                <w:noProof/>
                <w:webHidden/>
              </w:rPr>
              <w:instrText xml:space="preserve"> PAGEREF _Toc348103666 \h </w:instrText>
            </w:r>
            <w:r w:rsidR="006A2C93">
              <w:rPr>
                <w:noProof/>
                <w:webHidden/>
              </w:rPr>
            </w:r>
            <w:r w:rsidR="006A2C93">
              <w:rPr>
                <w:noProof/>
                <w:webHidden/>
              </w:rPr>
              <w:fldChar w:fldCharType="separate"/>
            </w:r>
            <w:r w:rsidR="00147E1F">
              <w:rPr>
                <w:noProof/>
                <w:webHidden/>
              </w:rPr>
              <w:t>4</w:t>
            </w:r>
            <w:r w:rsidR="006A2C93">
              <w:rPr>
                <w:noProof/>
                <w:webHidden/>
              </w:rPr>
              <w:fldChar w:fldCharType="end"/>
            </w:r>
          </w:hyperlink>
        </w:p>
        <w:p w14:paraId="31597C45" w14:textId="5C8B14CA" w:rsidR="006A2C93" w:rsidRDefault="00BE10FA">
          <w:pPr>
            <w:pStyle w:val="TM1"/>
            <w:tabs>
              <w:tab w:val="left" w:pos="440"/>
              <w:tab w:val="right" w:leader="dot" w:pos="9062"/>
            </w:tabs>
            <w:rPr>
              <w:rFonts w:eastAsiaTheme="minorEastAsia"/>
              <w:noProof/>
              <w:lang w:eastAsia="fr-FR"/>
            </w:rPr>
          </w:pPr>
          <w:hyperlink w:anchor="_Toc348103667" w:history="1">
            <w:r w:rsidR="006A2C93" w:rsidRPr="002B725D">
              <w:rPr>
                <w:rStyle w:val="Lienhypertexte"/>
                <w:noProof/>
              </w:rPr>
              <w:t>II.</w:t>
            </w:r>
            <w:r w:rsidR="006A2C93">
              <w:rPr>
                <w:rFonts w:eastAsiaTheme="minorEastAsia"/>
                <w:noProof/>
                <w:lang w:eastAsia="fr-FR"/>
              </w:rPr>
              <w:tab/>
            </w:r>
            <w:r w:rsidR="006A2C93" w:rsidRPr="002B725D">
              <w:rPr>
                <w:rStyle w:val="Lienhypertexte"/>
                <w:noProof/>
              </w:rPr>
              <w:t>Partie 2 : Gestion de projet</w:t>
            </w:r>
            <w:r w:rsidR="006A2C93">
              <w:rPr>
                <w:noProof/>
                <w:webHidden/>
              </w:rPr>
              <w:tab/>
            </w:r>
            <w:r w:rsidR="006A2C93">
              <w:rPr>
                <w:noProof/>
                <w:webHidden/>
              </w:rPr>
              <w:fldChar w:fldCharType="begin"/>
            </w:r>
            <w:r w:rsidR="006A2C93">
              <w:rPr>
                <w:noProof/>
                <w:webHidden/>
              </w:rPr>
              <w:instrText xml:space="preserve"> PAGEREF _Toc348103667 \h </w:instrText>
            </w:r>
            <w:r w:rsidR="006A2C93">
              <w:rPr>
                <w:noProof/>
                <w:webHidden/>
              </w:rPr>
            </w:r>
            <w:r w:rsidR="006A2C93">
              <w:rPr>
                <w:noProof/>
                <w:webHidden/>
              </w:rPr>
              <w:fldChar w:fldCharType="separate"/>
            </w:r>
            <w:r w:rsidR="00147E1F">
              <w:rPr>
                <w:noProof/>
                <w:webHidden/>
              </w:rPr>
              <w:t>4</w:t>
            </w:r>
            <w:r w:rsidR="006A2C93">
              <w:rPr>
                <w:noProof/>
                <w:webHidden/>
              </w:rPr>
              <w:fldChar w:fldCharType="end"/>
            </w:r>
          </w:hyperlink>
        </w:p>
        <w:p w14:paraId="51013ABB" w14:textId="5EA96BB0" w:rsidR="006A2C93" w:rsidRDefault="00BE10FA">
          <w:pPr>
            <w:pStyle w:val="TM2"/>
            <w:tabs>
              <w:tab w:val="left" w:pos="660"/>
              <w:tab w:val="right" w:leader="dot" w:pos="9062"/>
            </w:tabs>
            <w:rPr>
              <w:rFonts w:eastAsiaTheme="minorEastAsia"/>
              <w:noProof/>
              <w:lang w:eastAsia="fr-FR"/>
            </w:rPr>
          </w:pPr>
          <w:hyperlink w:anchor="_Toc348103668" w:history="1">
            <w:r w:rsidR="006A2C93" w:rsidRPr="002B725D">
              <w:rPr>
                <w:rStyle w:val="Lienhypertexte"/>
                <w:noProof/>
              </w:rPr>
              <w:t>A.</w:t>
            </w:r>
            <w:r w:rsidR="006A2C93">
              <w:rPr>
                <w:rFonts w:eastAsiaTheme="minorEastAsia"/>
                <w:noProof/>
                <w:lang w:eastAsia="fr-FR"/>
              </w:rPr>
              <w:tab/>
            </w:r>
            <w:r w:rsidR="006A2C93" w:rsidRPr="002B725D">
              <w:rPr>
                <w:rStyle w:val="Lienhypertexte"/>
                <w:noProof/>
              </w:rPr>
              <w:t>Planning prévisionnel</w:t>
            </w:r>
            <w:r w:rsidR="006A2C93">
              <w:rPr>
                <w:noProof/>
                <w:webHidden/>
              </w:rPr>
              <w:tab/>
            </w:r>
            <w:r w:rsidR="006A2C93">
              <w:rPr>
                <w:noProof/>
                <w:webHidden/>
              </w:rPr>
              <w:fldChar w:fldCharType="begin"/>
            </w:r>
            <w:r w:rsidR="006A2C93">
              <w:rPr>
                <w:noProof/>
                <w:webHidden/>
              </w:rPr>
              <w:instrText xml:space="preserve"> PAGEREF _Toc348103668 \h </w:instrText>
            </w:r>
            <w:r w:rsidR="006A2C93">
              <w:rPr>
                <w:noProof/>
                <w:webHidden/>
              </w:rPr>
            </w:r>
            <w:r w:rsidR="006A2C93">
              <w:rPr>
                <w:noProof/>
                <w:webHidden/>
              </w:rPr>
              <w:fldChar w:fldCharType="separate"/>
            </w:r>
            <w:r w:rsidR="00147E1F">
              <w:rPr>
                <w:noProof/>
                <w:webHidden/>
              </w:rPr>
              <w:t>4</w:t>
            </w:r>
            <w:r w:rsidR="006A2C93">
              <w:rPr>
                <w:noProof/>
                <w:webHidden/>
              </w:rPr>
              <w:fldChar w:fldCharType="end"/>
            </w:r>
          </w:hyperlink>
        </w:p>
        <w:p w14:paraId="373705B4" w14:textId="249524C4" w:rsidR="006A2C93" w:rsidRDefault="00BE10FA">
          <w:pPr>
            <w:pStyle w:val="TM2"/>
            <w:tabs>
              <w:tab w:val="left" w:pos="660"/>
              <w:tab w:val="right" w:leader="dot" w:pos="9062"/>
            </w:tabs>
            <w:rPr>
              <w:rFonts w:eastAsiaTheme="minorEastAsia"/>
              <w:noProof/>
              <w:lang w:eastAsia="fr-FR"/>
            </w:rPr>
          </w:pPr>
          <w:hyperlink w:anchor="_Toc348103669" w:history="1">
            <w:r w:rsidR="006A2C93" w:rsidRPr="002B725D">
              <w:rPr>
                <w:rStyle w:val="Lienhypertexte"/>
                <w:noProof/>
              </w:rPr>
              <w:t>B.</w:t>
            </w:r>
            <w:r w:rsidR="006A2C93">
              <w:rPr>
                <w:rFonts w:eastAsiaTheme="minorEastAsia"/>
                <w:noProof/>
                <w:lang w:eastAsia="fr-FR"/>
              </w:rPr>
              <w:tab/>
            </w:r>
            <w:r w:rsidR="006A2C93" w:rsidRPr="002B725D">
              <w:rPr>
                <w:rStyle w:val="Lienhypertexte"/>
                <w:noProof/>
              </w:rPr>
              <w:t>Planning (réalisé)</w:t>
            </w:r>
            <w:r w:rsidR="006A2C93">
              <w:rPr>
                <w:noProof/>
                <w:webHidden/>
              </w:rPr>
              <w:tab/>
            </w:r>
            <w:r w:rsidR="006A2C93">
              <w:rPr>
                <w:noProof/>
                <w:webHidden/>
              </w:rPr>
              <w:fldChar w:fldCharType="begin"/>
            </w:r>
            <w:r w:rsidR="006A2C93">
              <w:rPr>
                <w:noProof/>
                <w:webHidden/>
              </w:rPr>
              <w:instrText xml:space="preserve"> PAGEREF _Toc348103669 \h </w:instrText>
            </w:r>
            <w:r w:rsidR="006A2C93">
              <w:rPr>
                <w:noProof/>
                <w:webHidden/>
              </w:rPr>
            </w:r>
            <w:r w:rsidR="006A2C93">
              <w:rPr>
                <w:noProof/>
                <w:webHidden/>
              </w:rPr>
              <w:fldChar w:fldCharType="separate"/>
            </w:r>
            <w:r w:rsidR="00147E1F">
              <w:rPr>
                <w:noProof/>
                <w:webHidden/>
              </w:rPr>
              <w:t>5</w:t>
            </w:r>
            <w:r w:rsidR="006A2C93">
              <w:rPr>
                <w:noProof/>
                <w:webHidden/>
              </w:rPr>
              <w:fldChar w:fldCharType="end"/>
            </w:r>
          </w:hyperlink>
        </w:p>
        <w:p w14:paraId="54E2A833" w14:textId="08B04747" w:rsidR="006A2C93" w:rsidRDefault="00BE10FA">
          <w:pPr>
            <w:pStyle w:val="TM2"/>
            <w:tabs>
              <w:tab w:val="left" w:pos="660"/>
              <w:tab w:val="right" w:leader="dot" w:pos="9062"/>
            </w:tabs>
            <w:rPr>
              <w:rFonts w:eastAsiaTheme="minorEastAsia"/>
              <w:noProof/>
              <w:lang w:eastAsia="fr-FR"/>
            </w:rPr>
          </w:pPr>
          <w:hyperlink w:anchor="_Toc348103670" w:history="1">
            <w:r w:rsidR="006A2C93" w:rsidRPr="002B725D">
              <w:rPr>
                <w:rStyle w:val="Lienhypertexte"/>
                <w:noProof/>
              </w:rPr>
              <w:t>C.</w:t>
            </w:r>
            <w:r w:rsidR="006A2C93">
              <w:rPr>
                <w:rFonts w:eastAsiaTheme="minorEastAsia"/>
                <w:noProof/>
                <w:lang w:eastAsia="fr-FR"/>
              </w:rPr>
              <w:tab/>
            </w:r>
            <w:r w:rsidR="006A2C93" w:rsidRPr="002B725D">
              <w:rPr>
                <w:rStyle w:val="Lienhypertexte"/>
                <w:noProof/>
              </w:rPr>
              <w:t>Synthèse sur l’organisation et le déroulement du projet (dont la répartition de la charge de travail)</w:t>
            </w:r>
            <w:r w:rsidR="006A2C93">
              <w:rPr>
                <w:noProof/>
                <w:webHidden/>
              </w:rPr>
              <w:tab/>
            </w:r>
            <w:r w:rsidR="006A2C93">
              <w:rPr>
                <w:noProof/>
                <w:webHidden/>
              </w:rPr>
              <w:fldChar w:fldCharType="begin"/>
            </w:r>
            <w:r w:rsidR="006A2C93">
              <w:rPr>
                <w:noProof/>
                <w:webHidden/>
              </w:rPr>
              <w:instrText xml:space="preserve"> PAGEREF _Toc348103670 \h </w:instrText>
            </w:r>
            <w:r w:rsidR="006A2C93">
              <w:rPr>
                <w:noProof/>
                <w:webHidden/>
              </w:rPr>
            </w:r>
            <w:r w:rsidR="006A2C93">
              <w:rPr>
                <w:noProof/>
                <w:webHidden/>
              </w:rPr>
              <w:fldChar w:fldCharType="separate"/>
            </w:r>
            <w:r w:rsidR="00147E1F">
              <w:rPr>
                <w:noProof/>
                <w:webHidden/>
              </w:rPr>
              <w:t>5</w:t>
            </w:r>
            <w:r w:rsidR="006A2C93">
              <w:rPr>
                <w:noProof/>
                <w:webHidden/>
              </w:rPr>
              <w:fldChar w:fldCharType="end"/>
            </w:r>
          </w:hyperlink>
        </w:p>
        <w:p w14:paraId="165B9641" w14:textId="6DAB1AA0" w:rsidR="006A2C93" w:rsidRDefault="00BE10FA">
          <w:pPr>
            <w:pStyle w:val="TM1"/>
            <w:tabs>
              <w:tab w:val="left" w:pos="660"/>
              <w:tab w:val="right" w:leader="dot" w:pos="9062"/>
            </w:tabs>
            <w:rPr>
              <w:rFonts w:eastAsiaTheme="minorEastAsia"/>
              <w:noProof/>
              <w:lang w:eastAsia="fr-FR"/>
            </w:rPr>
          </w:pPr>
          <w:hyperlink w:anchor="_Toc348103671" w:history="1">
            <w:r w:rsidR="006A2C93" w:rsidRPr="002B725D">
              <w:rPr>
                <w:rStyle w:val="Lienhypertexte"/>
                <w:noProof/>
              </w:rPr>
              <w:t>III.</w:t>
            </w:r>
            <w:r w:rsidR="006A2C93">
              <w:rPr>
                <w:rFonts w:eastAsiaTheme="minorEastAsia"/>
                <w:noProof/>
                <w:lang w:eastAsia="fr-FR"/>
              </w:rPr>
              <w:tab/>
            </w:r>
            <w:r w:rsidR="006A2C93" w:rsidRPr="002B725D">
              <w:rPr>
                <w:rStyle w:val="Lienhypertexte"/>
                <w:noProof/>
              </w:rPr>
              <w:t>Partie 3 : Développement</w:t>
            </w:r>
            <w:r w:rsidR="006A2C93">
              <w:rPr>
                <w:noProof/>
                <w:webHidden/>
              </w:rPr>
              <w:tab/>
            </w:r>
            <w:r w:rsidR="006A2C93">
              <w:rPr>
                <w:noProof/>
                <w:webHidden/>
              </w:rPr>
              <w:fldChar w:fldCharType="begin"/>
            </w:r>
            <w:r w:rsidR="006A2C93">
              <w:rPr>
                <w:noProof/>
                <w:webHidden/>
              </w:rPr>
              <w:instrText xml:space="preserve"> PAGEREF _Toc348103671 \h </w:instrText>
            </w:r>
            <w:r w:rsidR="006A2C93">
              <w:rPr>
                <w:noProof/>
                <w:webHidden/>
              </w:rPr>
            </w:r>
            <w:r w:rsidR="006A2C93">
              <w:rPr>
                <w:noProof/>
                <w:webHidden/>
              </w:rPr>
              <w:fldChar w:fldCharType="separate"/>
            </w:r>
            <w:r w:rsidR="00147E1F">
              <w:rPr>
                <w:noProof/>
                <w:webHidden/>
              </w:rPr>
              <w:t>5</w:t>
            </w:r>
            <w:r w:rsidR="006A2C93">
              <w:rPr>
                <w:noProof/>
                <w:webHidden/>
              </w:rPr>
              <w:fldChar w:fldCharType="end"/>
            </w:r>
          </w:hyperlink>
        </w:p>
        <w:p w14:paraId="529FFA67" w14:textId="58294FEE" w:rsidR="006A2C93" w:rsidRDefault="00BE10FA">
          <w:pPr>
            <w:pStyle w:val="TM2"/>
            <w:tabs>
              <w:tab w:val="left" w:pos="660"/>
              <w:tab w:val="right" w:leader="dot" w:pos="9062"/>
            </w:tabs>
            <w:rPr>
              <w:rFonts w:eastAsiaTheme="minorEastAsia"/>
              <w:noProof/>
              <w:lang w:eastAsia="fr-FR"/>
            </w:rPr>
          </w:pPr>
          <w:hyperlink w:anchor="_Toc348103672" w:history="1">
            <w:r w:rsidR="006A2C93" w:rsidRPr="002B725D">
              <w:rPr>
                <w:rStyle w:val="Lienhypertexte"/>
                <w:noProof/>
              </w:rPr>
              <w:t>A.</w:t>
            </w:r>
            <w:r w:rsidR="006A2C93">
              <w:rPr>
                <w:rFonts w:eastAsiaTheme="minorEastAsia"/>
                <w:noProof/>
                <w:lang w:eastAsia="fr-FR"/>
              </w:rPr>
              <w:tab/>
            </w:r>
            <w:r w:rsidR="006A2C93" w:rsidRPr="002B725D">
              <w:rPr>
                <w:rStyle w:val="Lienhypertexte"/>
                <w:noProof/>
              </w:rPr>
              <w:t>Analyse fonctionnelle (les diagrammes de cas d’utilisation seront présentés dans cette partie)</w:t>
            </w:r>
            <w:r w:rsidR="006A2C93">
              <w:rPr>
                <w:noProof/>
                <w:webHidden/>
              </w:rPr>
              <w:tab/>
            </w:r>
            <w:r w:rsidR="006A2C93">
              <w:rPr>
                <w:noProof/>
                <w:webHidden/>
              </w:rPr>
              <w:fldChar w:fldCharType="begin"/>
            </w:r>
            <w:r w:rsidR="006A2C93">
              <w:rPr>
                <w:noProof/>
                <w:webHidden/>
              </w:rPr>
              <w:instrText xml:space="preserve"> PAGEREF _Toc348103672 \h </w:instrText>
            </w:r>
            <w:r w:rsidR="006A2C93">
              <w:rPr>
                <w:noProof/>
                <w:webHidden/>
              </w:rPr>
            </w:r>
            <w:r w:rsidR="006A2C93">
              <w:rPr>
                <w:noProof/>
                <w:webHidden/>
              </w:rPr>
              <w:fldChar w:fldCharType="separate"/>
            </w:r>
            <w:r w:rsidR="00147E1F">
              <w:rPr>
                <w:noProof/>
                <w:webHidden/>
              </w:rPr>
              <w:t>6</w:t>
            </w:r>
            <w:r w:rsidR="006A2C93">
              <w:rPr>
                <w:noProof/>
                <w:webHidden/>
              </w:rPr>
              <w:fldChar w:fldCharType="end"/>
            </w:r>
          </w:hyperlink>
        </w:p>
        <w:p w14:paraId="5E56237F" w14:textId="43EC3534" w:rsidR="006A2C93" w:rsidRDefault="00BE10FA">
          <w:pPr>
            <w:pStyle w:val="TM2"/>
            <w:tabs>
              <w:tab w:val="left" w:pos="660"/>
              <w:tab w:val="right" w:leader="dot" w:pos="9062"/>
            </w:tabs>
            <w:rPr>
              <w:rFonts w:eastAsiaTheme="minorEastAsia"/>
              <w:noProof/>
              <w:lang w:eastAsia="fr-FR"/>
            </w:rPr>
          </w:pPr>
          <w:hyperlink w:anchor="_Toc348103673" w:history="1">
            <w:r w:rsidR="006A2C93" w:rsidRPr="002B725D">
              <w:rPr>
                <w:rStyle w:val="Lienhypertexte"/>
                <w:noProof/>
              </w:rPr>
              <w:t>B.</w:t>
            </w:r>
            <w:r w:rsidR="006A2C93">
              <w:rPr>
                <w:rFonts w:eastAsiaTheme="minorEastAsia"/>
                <w:noProof/>
                <w:lang w:eastAsia="fr-FR"/>
              </w:rPr>
              <w:tab/>
            </w:r>
            <w:r w:rsidR="006A2C93" w:rsidRPr="002B725D">
              <w:rPr>
                <w:rStyle w:val="Lienhypertexte"/>
                <w:noProof/>
              </w:rPr>
              <w:t>Maquette de l’IHM</w:t>
            </w:r>
            <w:r w:rsidR="006A2C93">
              <w:rPr>
                <w:noProof/>
                <w:webHidden/>
              </w:rPr>
              <w:tab/>
            </w:r>
            <w:r w:rsidR="006A2C93">
              <w:rPr>
                <w:noProof/>
                <w:webHidden/>
              </w:rPr>
              <w:fldChar w:fldCharType="begin"/>
            </w:r>
            <w:r w:rsidR="006A2C93">
              <w:rPr>
                <w:noProof/>
                <w:webHidden/>
              </w:rPr>
              <w:instrText xml:space="preserve"> PAGEREF _Toc348103673 \h </w:instrText>
            </w:r>
            <w:r w:rsidR="006A2C93">
              <w:rPr>
                <w:noProof/>
                <w:webHidden/>
              </w:rPr>
            </w:r>
            <w:r w:rsidR="006A2C93">
              <w:rPr>
                <w:noProof/>
                <w:webHidden/>
              </w:rPr>
              <w:fldChar w:fldCharType="separate"/>
            </w:r>
            <w:r w:rsidR="00147E1F">
              <w:rPr>
                <w:noProof/>
                <w:webHidden/>
              </w:rPr>
              <w:t>9</w:t>
            </w:r>
            <w:r w:rsidR="006A2C93">
              <w:rPr>
                <w:noProof/>
                <w:webHidden/>
              </w:rPr>
              <w:fldChar w:fldCharType="end"/>
            </w:r>
          </w:hyperlink>
        </w:p>
        <w:p w14:paraId="299CB66D" w14:textId="57C1DA44" w:rsidR="006A2C93" w:rsidRDefault="00BE10FA">
          <w:pPr>
            <w:pStyle w:val="TM2"/>
            <w:tabs>
              <w:tab w:val="left" w:pos="660"/>
              <w:tab w:val="right" w:leader="dot" w:pos="9062"/>
            </w:tabs>
            <w:rPr>
              <w:rFonts w:eastAsiaTheme="minorEastAsia"/>
              <w:noProof/>
              <w:lang w:eastAsia="fr-FR"/>
            </w:rPr>
          </w:pPr>
          <w:hyperlink w:anchor="_Toc348103674" w:history="1">
            <w:r w:rsidR="006A2C93" w:rsidRPr="002B725D">
              <w:rPr>
                <w:rStyle w:val="Lienhypertexte"/>
                <w:noProof/>
              </w:rPr>
              <w:t>C.</w:t>
            </w:r>
            <w:r w:rsidR="006A2C93">
              <w:rPr>
                <w:rFonts w:eastAsiaTheme="minorEastAsia"/>
                <w:noProof/>
                <w:lang w:eastAsia="fr-FR"/>
              </w:rPr>
              <w:tab/>
            </w:r>
            <w:r w:rsidR="006A2C93" w:rsidRPr="002B725D">
              <w:rPr>
                <w:rStyle w:val="Lienhypertexte"/>
                <w:noProof/>
              </w:rPr>
              <w:t>Conception UML commentée. Vos choix conceptuels doivent être justifiés.</w:t>
            </w:r>
            <w:r w:rsidR="006A2C93">
              <w:rPr>
                <w:noProof/>
                <w:webHidden/>
              </w:rPr>
              <w:tab/>
            </w:r>
            <w:r w:rsidR="006A2C93">
              <w:rPr>
                <w:noProof/>
                <w:webHidden/>
              </w:rPr>
              <w:fldChar w:fldCharType="begin"/>
            </w:r>
            <w:r w:rsidR="006A2C93">
              <w:rPr>
                <w:noProof/>
                <w:webHidden/>
              </w:rPr>
              <w:instrText xml:space="preserve"> PAGEREF _Toc348103674 \h </w:instrText>
            </w:r>
            <w:r w:rsidR="006A2C93">
              <w:rPr>
                <w:noProof/>
                <w:webHidden/>
              </w:rPr>
            </w:r>
            <w:r w:rsidR="006A2C93">
              <w:rPr>
                <w:noProof/>
                <w:webHidden/>
              </w:rPr>
              <w:fldChar w:fldCharType="separate"/>
            </w:r>
            <w:r w:rsidR="00147E1F">
              <w:rPr>
                <w:noProof/>
                <w:webHidden/>
              </w:rPr>
              <w:t>10</w:t>
            </w:r>
            <w:r w:rsidR="006A2C93">
              <w:rPr>
                <w:noProof/>
                <w:webHidden/>
              </w:rPr>
              <w:fldChar w:fldCharType="end"/>
            </w:r>
          </w:hyperlink>
        </w:p>
        <w:p w14:paraId="7C0F2DAA" w14:textId="42DF3C64" w:rsidR="006A2C93" w:rsidRDefault="00BE10FA">
          <w:pPr>
            <w:pStyle w:val="TM1"/>
            <w:tabs>
              <w:tab w:val="left" w:pos="660"/>
              <w:tab w:val="right" w:leader="dot" w:pos="9062"/>
            </w:tabs>
            <w:rPr>
              <w:rFonts w:eastAsiaTheme="minorEastAsia"/>
              <w:noProof/>
              <w:lang w:eastAsia="fr-FR"/>
            </w:rPr>
          </w:pPr>
          <w:hyperlink w:anchor="_Toc348103675" w:history="1">
            <w:r w:rsidR="006A2C93" w:rsidRPr="002B725D">
              <w:rPr>
                <w:rStyle w:val="Lienhypertexte"/>
                <w:noProof/>
              </w:rPr>
              <w:t>IV.</w:t>
            </w:r>
            <w:r w:rsidR="006A2C93">
              <w:rPr>
                <w:rFonts w:eastAsiaTheme="minorEastAsia"/>
                <w:noProof/>
                <w:lang w:eastAsia="fr-FR"/>
              </w:rPr>
              <w:tab/>
            </w:r>
            <w:r w:rsidR="006A2C93" w:rsidRPr="002B725D">
              <w:rPr>
                <w:rStyle w:val="Lienhypertexte"/>
                <w:noProof/>
              </w:rPr>
              <w:t>Partie 4 : Conclusion &amp; perspective</w:t>
            </w:r>
            <w:r w:rsidR="006A2C93">
              <w:rPr>
                <w:noProof/>
                <w:webHidden/>
              </w:rPr>
              <w:tab/>
            </w:r>
            <w:r w:rsidR="006A2C93">
              <w:rPr>
                <w:noProof/>
                <w:webHidden/>
              </w:rPr>
              <w:fldChar w:fldCharType="begin"/>
            </w:r>
            <w:r w:rsidR="006A2C93">
              <w:rPr>
                <w:noProof/>
                <w:webHidden/>
              </w:rPr>
              <w:instrText xml:space="preserve"> PAGEREF _Toc348103675 \h </w:instrText>
            </w:r>
            <w:r w:rsidR="006A2C93">
              <w:rPr>
                <w:noProof/>
                <w:webHidden/>
              </w:rPr>
            </w:r>
            <w:r w:rsidR="006A2C93">
              <w:rPr>
                <w:noProof/>
                <w:webHidden/>
              </w:rPr>
              <w:fldChar w:fldCharType="separate"/>
            </w:r>
            <w:r w:rsidR="00147E1F">
              <w:rPr>
                <w:noProof/>
                <w:webHidden/>
              </w:rPr>
              <w:t>15</w:t>
            </w:r>
            <w:r w:rsidR="006A2C93">
              <w:rPr>
                <w:noProof/>
                <w:webHidden/>
              </w:rPr>
              <w:fldChar w:fldCharType="end"/>
            </w:r>
          </w:hyperlink>
        </w:p>
        <w:p w14:paraId="6D57CA31" w14:textId="091CB26E" w:rsidR="006A2C93" w:rsidRDefault="00BE10FA">
          <w:pPr>
            <w:pStyle w:val="TM2"/>
            <w:tabs>
              <w:tab w:val="left" w:pos="660"/>
              <w:tab w:val="right" w:leader="dot" w:pos="9062"/>
            </w:tabs>
            <w:rPr>
              <w:rFonts w:eastAsiaTheme="minorEastAsia"/>
              <w:noProof/>
              <w:lang w:eastAsia="fr-FR"/>
            </w:rPr>
          </w:pPr>
          <w:hyperlink w:anchor="_Toc348103676" w:history="1">
            <w:r w:rsidR="006A2C93" w:rsidRPr="002B725D">
              <w:rPr>
                <w:rStyle w:val="Lienhypertexte"/>
                <w:noProof/>
              </w:rPr>
              <w:t>A.</w:t>
            </w:r>
            <w:r w:rsidR="006A2C93">
              <w:rPr>
                <w:rFonts w:eastAsiaTheme="minorEastAsia"/>
                <w:noProof/>
                <w:lang w:eastAsia="fr-FR"/>
              </w:rPr>
              <w:tab/>
            </w:r>
            <w:r w:rsidR="006A2C93" w:rsidRPr="002B725D">
              <w:rPr>
                <w:rStyle w:val="Lienhypertexte"/>
                <w:noProof/>
              </w:rPr>
              <w:t>Analyse des problèmes rencontrés et solutions apportées.</w:t>
            </w:r>
            <w:r w:rsidR="006A2C93">
              <w:rPr>
                <w:noProof/>
                <w:webHidden/>
              </w:rPr>
              <w:tab/>
            </w:r>
            <w:r w:rsidR="006A2C93">
              <w:rPr>
                <w:noProof/>
                <w:webHidden/>
              </w:rPr>
              <w:fldChar w:fldCharType="begin"/>
            </w:r>
            <w:r w:rsidR="006A2C93">
              <w:rPr>
                <w:noProof/>
                <w:webHidden/>
              </w:rPr>
              <w:instrText xml:space="preserve"> PAGEREF _Toc348103676 \h </w:instrText>
            </w:r>
            <w:r w:rsidR="006A2C93">
              <w:rPr>
                <w:noProof/>
                <w:webHidden/>
              </w:rPr>
            </w:r>
            <w:r w:rsidR="006A2C93">
              <w:rPr>
                <w:noProof/>
                <w:webHidden/>
              </w:rPr>
              <w:fldChar w:fldCharType="separate"/>
            </w:r>
            <w:r w:rsidR="00147E1F">
              <w:rPr>
                <w:noProof/>
                <w:webHidden/>
              </w:rPr>
              <w:t>15</w:t>
            </w:r>
            <w:r w:rsidR="006A2C93">
              <w:rPr>
                <w:noProof/>
                <w:webHidden/>
              </w:rPr>
              <w:fldChar w:fldCharType="end"/>
            </w:r>
          </w:hyperlink>
        </w:p>
        <w:p w14:paraId="5BF4A852" w14:textId="2CF5E13B" w:rsidR="006A2C93" w:rsidRDefault="00BE10FA">
          <w:pPr>
            <w:pStyle w:val="TM2"/>
            <w:tabs>
              <w:tab w:val="left" w:pos="660"/>
              <w:tab w:val="right" w:leader="dot" w:pos="9062"/>
            </w:tabs>
            <w:rPr>
              <w:rFonts w:eastAsiaTheme="minorEastAsia"/>
              <w:noProof/>
              <w:lang w:eastAsia="fr-FR"/>
            </w:rPr>
          </w:pPr>
          <w:hyperlink w:anchor="_Toc348103677" w:history="1">
            <w:r w:rsidR="006A2C93" w:rsidRPr="002B725D">
              <w:rPr>
                <w:rStyle w:val="Lienhypertexte"/>
                <w:noProof/>
              </w:rPr>
              <w:t>B.</w:t>
            </w:r>
            <w:r w:rsidR="006A2C93">
              <w:rPr>
                <w:rFonts w:eastAsiaTheme="minorEastAsia"/>
                <w:noProof/>
                <w:lang w:eastAsia="fr-FR"/>
              </w:rPr>
              <w:tab/>
            </w:r>
            <w:r w:rsidR="006A2C93" w:rsidRPr="002B725D">
              <w:rPr>
                <w:rStyle w:val="Lienhypertexte"/>
                <w:noProof/>
              </w:rPr>
              <w:t>Evolution proposée pour le système</w:t>
            </w:r>
            <w:r w:rsidR="006A2C93">
              <w:rPr>
                <w:noProof/>
                <w:webHidden/>
              </w:rPr>
              <w:tab/>
            </w:r>
            <w:r w:rsidR="006A2C93">
              <w:rPr>
                <w:noProof/>
                <w:webHidden/>
              </w:rPr>
              <w:fldChar w:fldCharType="begin"/>
            </w:r>
            <w:r w:rsidR="006A2C93">
              <w:rPr>
                <w:noProof/>
                <w:webHidden/>
              </w:rPr>
              <w:instrText xml:space="preserve"> PAGEREF _Toc348103677 \h </w:instrText>
            </w:r>
            <w:r w:rsidR="006A2C93">
              <w:rPr>
                <w:noProof/>
                <w:webHidden/>
              </w:rPr>
            </w:r>
            <w:r w:rsidR="006A2C93">
              <w:rPr>
                <w:noProof/>
                <w:webHidden/>
              </w:rPr>
              <w:fldChar w:fldCharType="separate"/>
            </w:r>
            <w:r w:rsidR="00147E1F">
              <w:rPr>
                <w:noProof/>
                <w:webHidden/>
              </w:rPr>
              <w:t>16</w:t>
            </w:r>
            <w:r w:rsidR="006A2C93">
              <w:rPr>
                <w:noProof/>
                <w:webHidden/>
              </w:rPr>
              <w:fldChar w:fldCharType="end"/>
            </w:r>
          </w:hyperlink>
        </w:p>
        <w:p w14:paraId="53EA28A1" w14:textId="6FCE61E8" w:rsidR="006A2C93" w:rsidRDefault="00BE10FA">
          <w:pPr>
            <w:pStyle w:val="TM2"/>
            <w:tabs>
              <w:tab w:val="left" w:pos="660"/>
              <w:tab w:val="right" w:leader="dot" w:pos="9062"/>
            </w:tabs>
            <w:rPr>
              <w:rFonts w:eastAsiaTheme="minorEastAsia"/>
              <w:noProof/>
              <w:lang w:eastAsia="fr-FR"/>
            </w:rPr>
          </w:pPr>
          <w:hyperlink w:anchor="_Toc348103678" w:history="1">
            <w:r w:rsidR="006A2C93" w:rsidRPr="002B725D">
              <w:rPr>
                <w:rStyle w:val="Lienhypertexte"/>
                <w:noProof/>
              </w:rPr>
              <w:t>C.</w:t>
            </w:r>
            <w:r w:rsidR="006A2C93">
              <w:rPr>
                <w:rFonts w:eastAsiaTheme="minorEastAsia"/>
                <w:noProof/>
                <w:lang w:eastAsia="fr-FR"/>
              </w:rPr>
              <w:tab/>
            </w:r>
            <w:r w:rsidR="006A2C93" w:rsidRPr="002B725D">
              <w:rPr>
                <w:rStyle w:val="Lienhypertexte"/>
                <w:noProof/>
              </w:rPr>
              <w:t>Bilan personnel &amp; groupe</w:t>
            </w:r>
            <w:r w:rsidR="006A2C93">
              <w:rPr>
                <w:noProof/>
                <w:webHidden/>
              </w:rPr>
              <w:tab/>
            </w:r>
            <w:r w:rsidR="006A2C93">
              <w:rPr>
                <w:noProof/>
                <w:webHidden/>
              </w:rPr>
              <w:fldChar w:fldCharType="begin"/>
            </w:r>
            <w:r w:rsidR="006A2C93">
              <w:rPr>
                <w:noProof/>
                <w:webHidden/>
              </w:rPr>
              <w:instrText xml:space="preserve"> PAGEREF _Toc348103678 \h </w:instrText>
            </w:r>
            <w:r w:rsidR="006A2C93">
              <w:rPr>
                <w:noProof/>
                <w:webHidden/>
              </w:rPr>
            </w:r>
            <w:r w:rsidR="006A2C93">
              <w:rPr>
                <w:noProof/>
                <w:webHidden/>
              </w:rPr>
              <w:fldChar w:fldCharType="separate"/>
            </w:r>
            <w:r w:rsidR="00147E1F">
              <w:rPr>
                <w:noProof/>
                <w:webHidden/>
              </w:rPr>
              <w:t>16</w:t>
            </w:r>
            <w:r w:rsidR="006A2C93">
              <w:rPr>
                <w:noProof/>
                <w:webHidden/>
              </w:rPr>
              <w:fldChar w:fldCharType="end"/>
            </w:r>
          </w:hyperlink>
        </w:p>
        <w:p w14:paraId="59259655" w14:textId="5B8EFA70" w:rsidR="006A2C93" w:rsidRDefault="00BE10FA">
          <w:pPr>
            <w:pStyle w:val="TM1"/>
            <w:tabs>
              <w:tab w:val="left" w:pos="440"/>
              <w:tab w:val="right" w:leader="dot" w:pos="9062"/>
            </w:tabs>
            <w:rPr>
              <w:rFonts w:eastAsiaTheme="minorEastAsia"/>
              <w:noProof/>
              <w:lang w:eastAsia="fr-FR"/>
            </w:rPr>
          </w:pPr>
          <w:hyperlink w:anchor="_Toc348103679" w:history="1">
            <w:r w:rsidR="006A2C93" w:rsidRPr="002B725D">
              <w:rPr>
                <w:rStyle w:val="Lienhypertexte"/>
                <w:noProof/>
              </w:rPr>
              <w:t>V.</w:t>
            </w:r>
            <w:r w:rsidR="006A2C93">
              <w:rPr>
                <w:rFonts w:eastAsiaTheme="minorEastAsia"/>
                <w:noProof/>
                <w:lang w:eastAsia="fr-FR"/>
              </w:rPr>
              <w:tab/>
            </w:r>
            <w:r w:rsidR="006A2C93" w:rsidRPr="002B725D">
              <w:rPr>
                <w:rStyle w:val="Lienhypertexte"/>
                <w:noProof/>
              </w:rPr>
              <w:t>Annexe :</w:t>
            </w:r>
            <w:r w:rsidR="006A2C93">
              <w:rPr>
                <w:noProof/>
                <w:webHidden/>
              </w:rPr>
              <w:tab/>
            </w:r>
            <w:r w:rsidR="006A2C93">
              <w:rPr>
                <w:noProof/>
                <w:webHidden/>
              </w:rPr>
              <w:fldChar w:fldCharType="begin"/>
            </w:r>
            <w:r w:rsidR="006A2C93">
              <w:rPr>
                <w:noProof/>
                <w:webHidden/>
              </w:rPr>
              <w:instrText xml:space="preserve"> PAGEREF _Toc348103679 \h </w:instrText>
            </w:r>
            <w:r w:rsidR="006A2C93">
              <w:rPr>
                <w:noProof/>
                <w:webHidden/>
              </w:rPr>
            </w:r>
            <w:r w:rsidR="006A2C93">
              <w:rPr>
                <w:noProof/>
                <w:webHidden/>
              </w:rPr>
              <w:fldChar w:fldCharType="separate"/>
            </w:r>
            <w:r w:rsidR="00147E1F">
              <w:rPr>
                <w:noProof/>
                <w:webHidden/>
              </w:rPr>
              <w:t>17</w:t>
            </w:r>
            <w:r w:rsidR="006A2C93">
              <w:rPr>
                <w:noProof/>
                <w:webHidden/>
              </w:rPr>
              <w:fldChar w:fldCharType="end"/>
            </w:r>
          </w:hyperlink>
        </w:p>
        <w:p w14:paraId="0B524238" w14:textId="77777777" w:rsidR="002C5905" w:rsidRDefault="002C5905">
          <w:r>
            <w:rPr>
              <w:b/>
              <w:bCs/>
            </w:rPr>
            <w:fldChar w:fldCharType="end"/>
          </w:r>
        </w:p>
      </w:sdtContent>
    </w:sdt>
    <w:p w14:paraId="6DC306BA" w14:textId="77777777" w:rsidR="002C5905" w:rsidRDefault="002C5905"/>
    <w:p w14:paraId="191A2548" w14:textId="04E2A55C" w:rsidR="001A40F8" w:rsidRDefault="001A40F8"/>
    <w:p w14:paraId="05681462" w14:textId="77777777" w:rsidR="001A40F8" w:rsidRDefault="001A40F8"/>
    <w:p w14:paraId="02A4688B" w14:textId="77777777" w:rsidR="001A40F8" w:rsidRDefault="001A40F8"/>
    <w:p w14:paraId="6DE60A19" w14:textId="77777777" w:rsidR="002C5905" w:rsidRDefault="002C5905" w:rsidP="002C5905">
      <w:pPr>
        <w:pStyle w:val="Titre1"/>
      </w:pPr>
      <w:bookmarkStart w:id="0" w:name="_Toc348103646"/>
      <w:bookmarkStart w:id="1" w:name="_Toc348103663"/>
      <w:r>
        <w:lastRenderedPageBreak/>
        <w:t>Partie 1 : Présentation</w:t>
      </w:r>
      <w:bookmarkEnd w:id="0"/>
      <w:bookmarkEnd w:id="1"/>
      <w:r>
        <w:t xml:space="preserve"> </w:t>
      </w:r>
    </w:p>
    <w:p w14:paraId="2D1E5D17" w14:textId="77777777" w:rsidR="002C5905" w:rsidRDefault="002C5905" w:rsidP="002C5905">
      <w:pPr>
        <w:pStyle w:val="Titre2"/>
      </w:pPr>
      <w:bookmarkStart w:id="2" w:name="_Toc348103647"/>
      <w:bookmarkStart w:id="3" w:name="_Toc348103664"/>
      <w:r>
        <w:t>Introduction</w:t>
      </w:r>
      <w:bookmarkEnd w:id="2"/>
      <w:bookmarkEnd w:id="3"/>
    </w:p>
    <w:p w14:paraId="622976BD" w14:textId="381A1D2F" w:rsidR="002056E7" w:rsidRDefault="002056E7" w:rsidP="002056E7"/>
    <w:p w14:paraId="16EA5DB8" w14:textId="07FB4BBF" w:rsidR="000757D3" w:rsidRDefault="000757D3" w:rsidP="002056E7">
      <w:r>
        <w:t>Dans le cadre de notre cursus d’analyste programmeur, nous avons intégré depuis peu</w:t>
      </w:r>
      <w:r w:rsidR="00FF6651">
        <w:t xml:space="preserve"> une</w:t>
      </w:r>
      <w:r>
        <w:t xml:space="preserve"> nouvelle technologie, le Java SE. Ce projet a donc pour but de regrouper les différentes connaissances que nous avons acquises.  </w:t>
      </w:r>
      <w:r w:rsidR="00FF6651">
        <w:t>En</w:t>
      </w:r>
      <w:r w:rsidR="00506BC1">
        <w:t xml:space="preserve"> </w:t>
      </w:r>
      <w:r w:rsidR="00797E13">
        <w:t>parallèle, vous</w:t>
      </w:r>
      <w:r w:rsidR="00506BC1">
        <w:t xml:space="preserve"> trouverez dans ce </w:t>
      </w:r>
      <w:r w:rsidR="00FF6651">
        <w:t>rapport</w:t>
      </w:r>
      <w:r w:rsidR="00506BC1">
        <w:t xml:space="preserve"> les différentes informations concernant </w:t>
      </w:r>
      <w:r w:rsidR="00FF6651">
        <w:t>la gestion de ce projet, ainsi</w:t>
      </w:r>
      <w:r w:rsidR="00506BC1">
        <w:t xml:space="preserve"> que </w:t>
      </w:r>
      <w:r w:rsidR="00FF6651">
        <w:t>tous ce qui tourne autour de l’analyse fonctionnelle et UML  de notre application.</w:t>
      </w:r>
    </w:p>
    <w:p w14:paraId="774071E7" w14:textId="77777777" w:rsidR="000757D3" w:rsidRDefault="000757D3" w:rsidP="002056E7"/>
    <w:p w14:paraId="345A25A7" w14:textId="77777777" w:rsidR="000757D3" w:rsidRPr="002056E7" w:rsidRDefault="000757D3" w:rsidP="002056E7"/>
    <w:p w14:paraId="23D04BDE" w14:textId="1B9399FE" w:rsidR="001A40F8" w:rsidRPr="001A40F8" w:rsidRDefault="001A40F8" w:rsidP="001A40F8"/>
    <w:p w14:paraId="00E60683" w14:textId="77777777" w:rsidR="002C5905" w:rsidRDefault="002C5905" w:rsidP="002C5905">
      <w:pPr>
        <w:pStyle w:val="Titre2"/>
      </w:pPr>
      <w:bookmarkStart w:id="4" w:name="_Toc348103648"/>
      <w:bookmarkStart w:id="5" w:name="_Toc348103665"/>
      <w:r>
        <w:t>Rôles des membres du groupe</w:t>
      </w:r>
      <w:bookmarkEnd w:id="4"/>
      <w:bookmarkEnd w:id="5"/>
    </w:p>
    <w:p w14:paraId="36E56F18" w14:textId="77777777" w:rsidR="000757D3" w:rsidRPr="000757D3" w:rsidRDefault="000757D3" w:rsidP="000757D3"/>
    <w:p w14:paraId="69860302" w14:textId="039A8F96" w:rsidR="001A40F8" w:rsidRDefault="00150F92" w:rsidP="00BD49B7">
      <w:pPr>
        <w:jc w:val="center"/>
      </w:pPr>
      <w:r>
        <w:rPr>
          <w:noProof/>
          <w:lang w:eastAsia="fr-FR"/>
        </w:rPr>
        <w:drawing>
          <wp:inline distT="0" distB="0" distL="0" distR="0" wp14:anchorId="5B830CE3" wp14:editId="1B3CF759">
            <wp:extent cx="5239910" cy="3577223"/>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9821" t="18553" r="14562" b="20695"/>
                    <a:stretch/>
                  </pic:blipFill>
                  <pic:spPr bwMode="auto">
                    <a:xfrm>
                      <a:off x="0" y="0"/>
                      <a:ext cx="5248920" cy="3583374"/>
                    </a:xfrm>
                    <a:prstGeom prst="rect">
                      <a:avLst/>
                    </a:prstGeom>
                    <a:ln>
                      <a:noFill/>
                    </a:ln>
                    <a:extLst>
                      <a:ext uri="{53640926-AAD7-44D8-BBD7-CCE9431645EC}">
                        <a14:shadowObscured xmlns:a14="http://schemas.microsoft.com/office/drawing/2010/main"/>
                      </a:ext>
                    </a:extLst>
                  </pic:spPr>
                </pic:pic>
              </a:graphicData>
            </a:graphic>
          </wp:inline>
        </w:drawing>
      </w:r>
    </w:p>
    <w:p w14:paraId="7784E54F" w14:textId="77777777" w:rsidR="000757D3" w:rsidRDefault="000757D3" w:rsidP="001A40F8"/>
    <w:p w14:paraId="6159D1F3" w14:textId="77777777" w:rsidR="000757D3" w:rsidRDefault="000757D3" w:rsidP="001A40F8"/>
    <w:p w14:paraId="7DA7A018" w14:textId="77777777" w:rsidR="000757D3" w:rsidRDefault="000757D3" w:rsidP="001A40F8"/>
    <w:p w14:paraId="5A8214AE" w14:textId="77777777" w:rsidR="000757D3" w:rsidRPr="001A40F8" w:rsidRDefault="000757D3" w:rsidP="001A40F8"/>
    <w:p w14:paraId="13948A30" w14:textId="77777777" w:rsidR="002C5905" w:rsidRDefault="002C5905" w:rsidP="002C5905">
      <w:pPr>
        <w:pStyle w:val="Titre2"/>
      </w:pPr>
      <w:bookmarkStart w:id="6" w:name="_Toc348103649"/>
      <w:bookmarkStart w:id="7" w:name="_Toc348103666"/>
      <w:r>
        <w:t>Rappel de la demande</w:t>
      </w:r>
      <w:bookmarkEnd w:id="6"/>
      <w:bookmarkEnd w:id="7"/>
      <w:r>
        <w:t xml:space="preserve">  </w:t>
      </w:r>
    </w:p>
    <w:p w14:paraId="549FF571" w14:textId="77777777" w:rsidR="001A40F8" w:rsidRPr="001A40F8" w:rsidRDefault="001A40F8" w:rsidP="001A40F8"/>
    <w:p w14:paraId="6D3AF8EE" w14:textId="77777777" w:rsidR="001A40F8" w:rsidRDefault="001A40F8" w:rsidP="001A40F8">
      <w:r w:rsidRPr="001A40F8">
        <w:t>L’ONF (l’Office National des Forêts) a fait appel à vous pour le développement d’un outil qui permettrait de simuler le développement des arbres et végétaux dans une forêt. Ce type de simulation est très utile pour permettre aux décideurs de cet organisme de prendre des décisions en fonction des projections dans le temps que le logiciel fournira. Il peut permettre par exemple d’analyser l’occupation des sols, la diffusion d’un incendie, ou d’une invasion d’insectes. C’est à partir de ces besoins que le projet J-Sim Forest a vu le jour. Le langage Java a été choisi par l’ONF pour sa portabilité sur les différents OS.</w:t>
      </w:r>
    </w:p>
    <w:p w14:paraId="050CF4B2" w14:textId="77777777" w:rsidR="00AA5600" w:rsidRDefault="00AA5600" w:rsidP="001A40F8"/>
    <w:p w14:paraId="2CED438C" w14:textId="77777777" w:rsidR="001A40F8" w:rsidRPr="001A40F8" w:rsidRDefault="001A40F8" w:rsidP="001A40F8"/>
    <w:p w14:paraId="44860890" w14:textId="77777777" w:rsidR="002C5905" w:rsidRDefault="002C5905" w:rsidP="002C5905">
      <w:pPr>
        <w:pStyle w:val="Titre1"/>
      </w:pPr>
      <w:bookmarkStart w:id="8" w:name="_Toc348103650"/>
      <w:bookmarkStart w:id="9" w:name="_Toc348103667"/>
      <w:r>
        <w:t>Partie 2 : Gestion de projet</w:t>
      </w:r>
      <w:bookmarkEnd w:id="8"/>
      <w:bookmarkEnd w:id="9"/>
    </w:p>
    <w:p w14:paraId="65035956" w14:textId="77777777" w:rsidR="002C5905" w:rsidRDefault="002C5905" w:rsidP="002C5905">
      <w:pPr>
        <w:pStyle w:val="Titre2"/>
      </w:pPr>
      <w:bookmarkStart w:id="10" w:name="_Toc348103651"/>
      <w:bookmarkStart w:id="11" w:name="_Toc348103668"/>
      <w:r>
        <w:t>Planning prévisionnel</w:t>
      </w:r>
      <w:bookmarkEnd w:id="10"/>
      <w:bookmarkEnd w:id="11"/>
      <w:r>
        <w:t xml:space="preserve"> </w:t>
      </w:r>
    </w:p>
    <w:p w14:paraId="4FD1DEAC" w14:textId="77777777" w:rsidR="00823B77" w:rsidRPr="00823B77" w:rsidRDefault="00823B77" w:rsidP="00823B77"/>
    <w:p w14:paraId="7A33E42F" w14:textId="68A675F1" w:rsidR="0010266E" w:rsidRDefault="00823B77" w:rsidP="00885CFB">
      <w:pPr>
        <w:rPr>
          <w:noProof/>
          <w:lang w:eastAsia="fr-FR"/>
        </w:rPr>
      </w:pPr>
      <w:r w:rsidRPr="00823B77">
        <w:rPr>
          <w:noProof/>
          <w:lang w:eastAsia="fr-FR"/>
        </w:rPr>
        <w:drawing>
          <wp:inline distT="0" distB="0" distL="0" distR="0" wp14:anchorId="53DDCF71" wp14:editId="28C1B597">
            <wp:extent cx="5653378" cy="3553382"/>
            <wp:effectExtent l="0" t="0" r="5080"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62706" cy="3559245"/>
                    </a:xfrm>
                    <a:prstGeom prst="rect">
                      <a:avLst/>
                    </a:prstGeom>
                    <a:noFill/>
                    <a:ln>
                      <a:noFill/>
                    </a:ln>
                  </pic:spPr>
                </pic:pic>
              </a:graphicData>
            </a:graphic>
          </wp:inline>
        </w:drawing>
      </w:r>
    </w:p>
    <w:p w14:paraId="4D76278E" w14:textId="77777777" w:rsidR="00885CFB" w:rsidRPr="0010266E" w:rsidRDefault="00885CFB" w:rsidP="00885CFB">
      <w:pPr>
        <w:rPr>
          <w:noProof/>
          <w:lang w:eastAsia="fr-FR"/>
        </w:rPr>
      </w:pPr>
    </w:p>
    <w:p w14:paraId="0A6C6425" w14:textId="11D5B14F" w:rsidR="00823B77" w:rsidRPr="00823B77" w:rsidRDefault="002C5905" w:rsidP="00823B77">
      <w:pPr>
        <w:pStyle w:val="Titre2"/>
      </w:pPr>
      <w:bookmarkStart w:id="12" w:name="_Toc348103652"/>
      <w:bookmarkStart w:id="13" w:name="_Toc348103669"/>
      <w:r>
        <w:lastRenderedPageBreak/>
        <w:t>Planning (réalisé)</w:t>
      </w:r>
      <w:bookmarkEnd w:id="12"/>
      <w:bookmarkEnd w:id="13"/>
      <w:r>
        <w:t xml:space="preserve"> </w:t>
      </w:r>
    </w:p>
    <w:p w14:paraId="039AFAF3" w14:textId="77777777" w:rsidR="00716455" w:rsidRPr="00716455" w:rsidRDefault="00716455" w:rsidP="00716455"/>
    <w:p w14:paraId="59D20939" w14:textId="1385F4B6" w:rsidR="00716455" w:rsidRDefault="00146712" w:rsidP="003F11B4">
      <w:pPr>
        <w:jc w:val="center"/>
      </w:pPr>
      <w:r w:rsidRPr="00146712">
        <w:rPr>
          <w:noProof/>
          <w:lang w:eastAsia="fr-FR"/>
        </w:rPr>
        <w:drawing>
          <wp:inline distT="0" distB="0" distL="0" distR="0" wp14:anchorId="4D1B392F" wp14:editId="6F07A65B">
            <wp:extent cx="5760720" cy="3691054"/>
            <wp:effectExtent l="0" t="0" r="0" b="508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691054"/>
                    </a:xfrm>
                    <a:prstGeom prst="rect">
                      <a:avLst/>
                    </a:prstGeom>
                    <a:noFill/>
                    <a:ln>
                      <a:noFill/>
                    </a:ln>
                  </pic:spPr>
                </pic:pic>
              </a:graphicData>
            </a:graphic>
          </wp:inline>
        </w:drawing>
      </w:r>
    </w:p>
    <w:p w14:paraId="1BEAE716" w14:textId="77777777" w:rsidR="00716455" w:rsidRPr="00716455" w:rsidRDefault="00716455" w:rsidP="00716455"/>
    <w:p w14:paraId="74D620E9" w14:textId="77777777" w:rsidR="002C5905" w:rsidRDefault="002C5905" w:rsidP="002C5905">
      <w:pPr>
        <w:pStyle w:val="Titre2"/>
      </w:pPr>
      <w:bookmarkStart w:id="14" w:name="_Toc348103653"/>
      <w:bookmarkStart w:id="15" w:name="_Toc348103670"/>
      <w:r>
        <w:t>Synthèse sur l’organisation et le déroulement du projet (dont la répartition de la charge de travail)</w:t>
      </w:r>
      <w:bookmarkEnd w:id="14"/>
      <w:bookmarkEnd w:id="15"/>
      <w:r>
        <w:t xml:space="preserve">   </w:t>
      </w:r>
    </w:p>
    <w:p w14:paraId="1005BB6E" w14:textId="77777777" w:rsidR="003F11B4" w:rsidRDefault="003F11B4" w:rsidP="003F11B4"/>
    <w:p w14:paraId="5E71DF0C" w14:textId="090140FD" w:rsidR="000C09DE" w:rsidRDefault="003F11B4" w:rsidP="003F11B4">
      <w:r>
        <w:t xml:space="preserve">Le Projet J-Sim Forrest a été l’occasion de réunir une nouvelle équipe de développeur, qui tout au long de la durée de ce </w:t>
      </w:r>
      <w:r w:rsidR="000C09DE">
        <w:t>projet</w:t>
      </w:r>
      <w:r>
        <w:t xml:space="preserve"> a fait p</w:t>
      </w:r>
      <w:r w:rsidR="000C09DE">
        <w:t xml:space="preserve">reuve d’initiative et de coordination exemplaire pour mettre à bien les attentes fixées par l’ONF. De plus, la bonne répartition des tâches nous a permis de </w:t>
      </w:r>
      <w:r w:rsidR="004B5BC9">
        <w:t>rendre actif chaque membre groupe sur toute la durée du projet. Nous avons mis en œuvre une analyse fonctionnelle et UML complète avant de passer à la phase de développement de l’application.</w:t>
      </w:r>
    </w:p>
    <w:p w14:paraId="335FB27C" w14:textId="77777777" w:rsidR="00147E1F" w:rsidRDefault="00147E1F" w:rsidP="003F11B4"/>
    <w:p w14:paraId="536AB9C2" w14:textId="77777777" w:rsidR="00147E1F" w:rsidRDefault="00147E1F" w:rsidP="003F11B4"/>
    <w:p w14:paraId="406521D7" w14:textId="77777777" w:rsidR="00147E1F" w:rsidRPr="003F11B4" w:rsidRDefault="00147E1F" w:rsidP="003F11B4">
      <w:bookmarkStart w:id="16" w:name="_GoBack"/>
      <w:bookmarkEnd w:id="16"/>
    </w:p>
    <w:p w14:paraId="0144056D" w14:textId="77777777" w:rsidR="003F11B4" w:rsidRPr="003F11B4" w:rsidRDefault="003F11B4" w:rsidP="003F11B4"/>
    <w:p w14:paraId="55B97E08" w14:textId="77777777" w:rsidR="002C5905" w:rsidRDefault="002C5905" w:rsidP="002C5905">
      <w:pPr>
        <w:pStyle w:val="Titre1"/>
      </w:pPr>
      <w:bookmarkStart w:id="17" w:name="_Toc348103654"/>
      <w:bookmarkStart w:id="18" w:name="_Toc348103671"/>
      <w:r>
        <w:lastRenderedPageBreak/>
        <w:t>Partie 3 : Développement</w:t>
      </w:r>
      <w:bookmarkEnd w:id="17"/>
      <w:bookmarkEnd w:id="18"/>
    </w:p>
    <w:p w14:paraId="7CE96782" w14:textId="77777777" w:rsidR="003A7339" w:rsidRPr="003A7339" w:rsidRDefault="003A7339" w:rsidP="003A7339"/>
    <w:p w14:paraId="4824EE9E" w14:textId="77777777" w:rsidR="002C5905" w:rsidRDefault="002C5905" w:rsidP="002C5905">
      <w:pPr>
        <w:pStyle w:val="Titre2"/>
      </w:pPr>
      <w:bookmarkStart w:id="19" w:name="_Toc348103655"/>
      <w:bookmarkStart w:id="20" w:name="_Toc348103672"/>
      <w:r>
        <w:t>Analyse fonctionnelle (les diagrammes de cas d’utilisation seront présentés dans cette partie)</w:t>
      </w:r>
      <w:bookmarkEnd w:id="19"/>
      <w:bookmarkEnd w:id="20"/>
      <w:r>
        <w:t xml:space="preserve"> </w:t>
      </w:r>
    </w:p>
    <w:p w14:paraId="3C52FEC5" w14:textId="77777777" w:rsidR="003A7339" w:rsidRPr="003A7339" w:rsidRDefault="003A7339" w:rsidP="003A7339"/>
    <w:p w14:paraId="5C7C3448" w14:textId="54DA7B41" w:rsidR="007E51E7" w:rsidRDefault="007E51E7" w:rsidP="007E51E7">
      <w:r w:rsidRPr="007E51E7">
        <w:rPr>
          <w:noProof/>
          <w:lang w:eastAsia="fr-FR"/>
        </w:rPr>
        <w:drawing>
          <wp:inline distT="0" distB="0" distL="0" distR="0" wp14:anchorId="032FF351" wp14:editId="5754AA22">
            <wp:extent cx="5760720" cy="3849007"/>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849007"/>
                    </a:xfrm>
                    <a:prstGeom prst="rect">
                      <a:avLst/>
                    </a:prstGeom>
                    <a:noFill/>
                    <a:ln>
                      <a:noFill/>
                    </a:ln>
                  </pic:spPr>
                </pic:pic>
              </a:graphicData>
            </a:graphic>
          </wp:inline>
        </w:drawing>
      </w:r>
    </w:p>
    <w:p w14:paraId="5CB747A6" w14:textId="7B40B840" w:rsidR="003A7339" w:rsidRDefault="003A7339" w:rsidP="007E51E7">
      <w:r>
        <w:t>Ce diagramme nous a permis d’identifier les possibilités d’interaction entre le système et les acteurs.</w:t>
      </w:r>
    </w:p>
    <w:p w14:paraId="570492F9" w14:textId="310EF07D" w:rsidR="003A7339" w:rsidRDefault="003A7339" w:rsidP="007E51E7">
      <w:r>
        <w:t>L’utilisateur peut, dans le cadre de l’utilisation de cette application, exécuter une simulation Forestière. Pour ce faire le choix des paramètres doit avoir été réalisé. Pour fonctionner, le choix des paramètres inclus les modules de choix de la taille, du choix du nombre de pas et du choix de la vitesse d’exécution.</w:t>
      </w:r>
    </w:p>
    <w:p w14:paraId="558D8407" w14:textId="1C0CE42E" w:rsidR="003A7339" w:rsidRDefault="003A7339" w:rsidP="007E51E7">
      <w:r>
        <w:t>L’utilisateur peut également importer et/ou exporter des paramètres et aura besoin pour cela du module de choix des paramètres.</w:t>
      </w:r>
    </w:p>
    <w:p w14:paraId="77EA348E" w14:textId="4B731A71" w:rsidR="003A7339" w:rsidRDefault="001334CC" w:rsidP="007E51E7">
      <w:r>
        <w:t>Pour exécuter une simulation des risques, l’utilisateur peut également effectuer une simulation des risques. Il aura cependant besoin de la simulation forestière et inclura un module de choix du risque et offrira le choix entre les risques d’incendie et d’insectes.</w:t>
      </w:r>
    </w:p>
    <w:p w14:paraId="48122CA9" w14:textId="27495D86" w:rsidR="00EB20EF" w:rsidRDefault="00EB20EF" w:rsidP="007E51E7"/>
    <w:p w14:paraId="55B8A2C6" w14:textId="77777777" w:rsidR="00EB20EF" w:rsidRDefault="00EB20EF" w:rsidP="007E51E7"/>
    <w:p w14:paraId="450A8476" w14:textId="77777777" w:rsidR="00EB20EF" w:rsidRDefault="00EB20EF" w:rsidP="007E51E7"/>
    <w:p w14:paraId="540190B9" w14:textId="30F87E4D" w:rsidR="00EB20EF" w:rsidRPr="007E51E7" w:rsidRDefault="00EB20EF" w:rsidP="00EB20EF">
      <w:pPr>
        <w:pStyle w:val="Paragraphedeliste"/>
        <w:numPr>
          <w:ilvl w:val="0"/>
          <w:numId w:val="9"/>
        </w:numPr>
      </w:pPr>
      <w:r>
        <w:t>Bête à corne</w:t>
      </w:r>
    </w:p>
    <w:p w14:paraId="5844F91C" w14:textId="1F1708EF" w:rsidR="00994F70" w:rsidRDefault="00994F70" w:rsidP="007E51E7">
      <w:r>
        <w:object w:dxaOrig="11220" w:dyaOrig="9420" w14:anchorId="67E956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95pt;height:289.6pt" o:ole="">
            <v:imagedata r:id="rId13" o:title=""/>
          </v:shape>
          <o:OLEObject Type="Embed" ProgID="Visio.Drawing.15" ShapeID="_x0000_i1025" DrawAspect="Content" ObjectID="_1422082754" r:id="rId14"/>
        </w:object>
      </w:r>
    </w:p>
    <w:p w14:paraId="402E3AB5" w14:textId="67CA765D" w:rsidR="00994F70" w:rsidRDefault="00994F70" w:rsidP="007E51E7">
      <w:r>
        <w:t>Le diagramme bête à Cornes nous permet de nous resituer dans le contexte. A savoir : que l’ONF nous demande un produit permettant de réaliser une simulation forestière et le tout en Java.</w:t>
      </w:r>
    </w:p>
    <w:p w14:paraId="3D85812E" w14:textId="5205DA00" w:rsidR="00203DC5" w:rsidRDefault="00203DC5" w:rsidP="007E51E7"/>
    <w:p w14:paraId="20A76CCE" w14:textId="77777777" w:rsidR="00203DC5" w:rsidRDefault="00203DC5" w:rsidP="007E51E7"/>
    <w:p w14:paraId="69172B92" w14:textId="77777777" w:rsidR="00203DC5" w:rsidRDefault="00203DC5" w:rsidP="007E51E7"/>
    <w:p w14:paraId="70D42BE6" w14:textId="77777777" w:rsidR="00203DC5" w:rsidRDefault="00203DC5" w:rsidP="007E51E7"/>
    <w:p w14:paraId="688E928B" w14:textId="77777777" w:rsidR="00203DC5" w:rsidRDefault="00203DC5" w:rsidP="007E51E7"/>
    <w:p w14:paraId="453D1C80" w14:textId="77777777" w:rsidR="00203DC5" w:rsidRDefault="00203DC5" w:rsidP="007E51E7"/>
    <w:p w14:paraId="6DA74010" w14:textId="77777777" w:rsidR="00203DC5" w:rsidRDefault="00203DC5" w:rsidP="007E51E7"/>
    <w:p w14:paraId="521D7DA3" w14:textId="77777777" w:rsidR="00203DC5" w:rsidRDefault="00203DC5" w:rsidP="007E51E7"/>
    <w:p w14:paraId="526A3987" w14:textId="77777777" w:rsidR="00203DC5" w:rsidRDefault="00203DC5" w:rsidP="007E51E7"/>
    <w:p w14:paraId="21E9434D" w14:textId="77777777" w:rsidR="00203DC5" w:rsidRDefault="00203DC5" w:rsidP="007E51E7"/>
    <w:p w14:paraId="72F0685A" w14:textId="77777777" w:rsidR="00203DC5" w:rsidRDefault="00203DC5" w:rsidP="007E51E7"/>
    <w:p w14:paraId="04DB8929" w14:textId="77777777" w:rsidR="00203DC5" w:rsidRDefault="00203DC5" w:rsidP="007E51E7"/>
    <w:p w14:paraId="19CFEC41" w14:textId="63A91AB3" w:rsidR="00C24361" w:rsidRDefault="00C24361" w:rsidP="00C24361">
      <w:pPr>
        <w:pStyle w:val="Paragraphedeliste"/>
        <w:numPr>
          <w:ilvl w:val="0"/>
          <w:numId w:val="9"/>
        </w:numPr>
      </w:pPr>
      <w:r>
        <w:t>Diagramme Pieuvre</w:t>
      </w:r>
    </w:p>
    <w:p w14:paraId="6EEF0BEB" w14:textId="58AFA69A" w:rsidR="00C24361" w:rsidRDefault="00C24361" w:rsidP="00C24361">
      <w:pPr>
        <w:ind w:left="360"/>
        <w:jc w:val="center"/>
      </w:pPr>
      <w:r>
        <w:object w:dxaOrig="10801" w:dyaOrig="7276" w14:anchorId="339C3654">
          <v:shape id="_x0000_i1026" type="#_x0000_t75" style="width:421.8pt;height:284.25pt" o:ole="">
            <v:imagedata r:id="rId15" o:title=""/>
          </v:shape>
          <o:OLEObject Type="Embed" ProgID="Visio.Drawing.15" ShapeID="_x0000_i1026" DrawAspect="Content" ObjectID="_1422082755" r:id="rId16"/>
        </w:object>
      </w:r>
    </w:p>
    <w:p w14:paraId="1D336B7F" w14:textId="77777777" w:rsidR="00C24361" w:rsidRDefault="00C24361" w:rsidP="00C24361">
      <w:pPr>
        <w:ind w:left="360"/>
        <w:jc w:val="center"/>
      </w:pPr>
    </w:p>
    <w:p w14:paraId="7E0CACEA" w14:textId="4543C5A1" w:rsidR="00EB20EF" w:rsidRDefault="00EB20EF" w:rsidP="00EB20EF">
      <w:pPr>
        <w:pStyle w:val="Paragraphedeliste"/>
        <w:numPr>
          <w:ilvl w:val="0"/>
          <w:numId w:val="8"/>
        </w:numPr>
      </w:pPr>
      <w:r>
        <w:t>SADT</w:t>
      </w:r>
    </w:p>
    <w:p w14:paraId="55F124A1" w14:textId="0BBFD848" w:rsidR="00994F70" w:rsidRDefault="00EB20EF" w:rsidP="00EB20EF">
      <w:pPr>
        <w:jc w:val="center"/>
      </w:pPr>
      <w:r>
        <w:rPr>
          <w:noProof/>
          <w:lang w:eastAsia="fr-FR"/>
        </w:rPr>
        <w:lastRenderedPageBreak/>
        <w:drawing>
          <wp:inline distT="0" distB="0" distL="0" distR="0" wp14:anchorId="1C2CD97C" wp14:editId="35B413CE">
            <wp:extent cx="4428699" cy="2316768"/>
            <wp:effectExtent l="0" t="0" r="0" b="762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42604" cy="2324042"/>
                    </a:xfrm>
                    <a:prstGeom prst="rect">
                      <a:avLst/>
                    </a:prstGeom>
                    <a:noFill/>
                    <a:ln>
                      <a:noFill/>
                    </a:ln>
                  </pic:spPr>
                </pic:pic>
              </a:graphicData>
            </a:graphic>
          </wp:inline>
        </w:drawing>
      </w:r>
    </w:p>
    <w:p w14:paraId="7950D5CD" w14:textId="08FB16CC" w:rsidR="00C24361" w:rsidRDefault="00C24361" w:rsidP="00EB20EF">
      <w:pPr>
        <w:jc w:val="center"/>
      </w:pPr>
    </w:p>
    <w:p w14:paraId="24AC81C5" w14:textId="77777777" w:rsidR="00C24361" w:rsidRDefault="00C24361" w:rsidP="00EB20EF">
      <w:pPr>
        <w:jc w:val="center"/>
      </w:pPr>
    </w:p>
    <w:p w14:paraId="0C58245F" w14:textId="77777777" w:rsidR="00C24361" w:rsidRPr="007E51E7" w:rsidRDefault="00C24361" w:rsidP="00EB20EF">
      <w:pPr>
        <w:jc w:val="center"/>
      </w:pPr>
    </w:p>
    <w:p w14:paraId="5F21CA4A" w14:textId="608BBF1F" w:rsidR="00C24361" w:rsidRPr="00C24361" w:rsidRDefault="002C5905" w:rsidP="00C24361">
      <w:pPr>
        <w:pStyle w:val="Titre2"/>
      </w:pPr>
      <w:bookmarkStart w:id="21" w:name="_Toc348103656"/>
      <w:bookmarkStart w:id="22" w:name="_Toc348103673"/>
      <w:r w:rsidRPr="002C5905">
        <w:t>Maquette de l’IHM</w:t>
      </w:r>
      <w:bookmarkEnd w:id="21"/>
      <w:bookmarkEnd w:id="22"/>
      <w:r w:rsidRPr="002C5905">
        <w:t xml:space="preserve"> </w:t>
      </w:r>
    </w:p>
    <w:p w14:paraId="4722CE63" w14:textId="59D7B1E0" w:rsidR="00592958" w:rsidRDefault="001E6698" w:rsidP="000A716D">
      <w:r w:rsidRPr="001E6698">
        <w:rPr>
          <w:noProof/>
          <w:lang w:eastAsia="fr-FR"/>
        </w:rPr>
        <w:drawing>
          <wp:inline distT="0" distB="0" distL="0" distR="0" wp14:anchorId="502D4D16" wp14:editId="6006150B">
            <wp:extent cx="4996445" cy="3084637"/>
            <wp:effectExtent l="0" t="0" r="0" b="1905"/>
            <wp:docPr id="2" name="Image 2" descr="C:\Users\Benjamin BRAYE\Desktop\IH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njamin BRAYE\Desktop\IHM (1).png"/>
                    <pic:cNvPicPr>
                      <a:picLocks noChangeAspect="1" noChangeArrowheads="1"/>
                    </pic:cNvPicPr>
                  </pic:nvPicPr>
                  <pic:blipFill rotWithShape="1">
                    <a:blip r:embed="rId18">
                      <a:extLst>
                        <a:ext uri="{28A0092B-C50C-407E-A947-70E740481C1C}">
                          <a14:useLocalDpi xmlns:a14="http://schemas.microsoft.com/office/drawing/2010/main" val="0"/>
                        </a:ext>
                      </a:extLst>
                    </a:blip>
                    <a:srcRect l="13250" t="7147" b="46640"/>
                    <a:stretch/>
                  </pic:blipFill>
                  <pic:spPr bwMode="auto">
                    <a:xfrm>
                      <a:off x="0" y="0"/>
                      <a:ext cx="4997381" cy="3085215"/>
                    </a:xfrm>
                    <a:prstGeom prst="rect">
                      <a:avLst/>
                    </a:prstGeom>
                    <a:noFill/>
                    <a:ln>
                      <a:noFill/>
                    </a:ln>
                    <a:extLst>
                      <a:ext uri="{53640926-AAD7-44D8-BBD7-CCE9431645EC}">
                        <a14:shadowObscured xmlns:a14="http://schemas.microsoft.com/office/drawing/2010/main"/>
                      </a:ext>
                    </a:extLst>
                  </pic:spPr>
                </pic:pic>
              </a:graphicData>
            </a:graphic>
          </wp:inline>
        </w:drawing>
      </w:r>
    </w:p>
    <w:p w14:paraId="068A6AA8" w14:textId="262ABD0C" w:rsidR="001A72A4" w:rsidRDefault="001A72A4" w:rsidP="001A72A4"/>
    <w:p w14:paraId="10F87199" w14:textId="77777777" w:rsidR="001A72A4" w:rsidRDefault="001A72A4" w:rsidP="001A72A4"/>
    <w:p w14:paraId="543CB3BE" w14:textId="77777777" w:rsidR="001A72A4" w:rsidRDefault="001A72A4" w:rsidP="001A72A4"/>
    <w:p w14:paraId="08EAF916" w14:textId="77777777" w:rsidR="001A72A4" w:rsidRDefault="001A72A4" w:rsidP="001A72A4"/>
    <w:p w14:paraId="63DA165B" w14:textId="77777777" w:rsidR="001A72A4" w:rsidRDefault="001A72A4" w:rsidP="001A72A4"/>
    <w:p w14:paraId="22167007" w14:textId="77777777" w:rsidR="001A72A4" w:rsidRDefault="001A72A4" w:rsidP="001A72A4"/>
    <w:p w14:paraId="1C8D541D" w14:textId="77777777" w:rsidR="001A72A4" w:rsidRDefault="001A72A4" w:rsidP="001A72A4"/>
    <w:p w14:paraId="10A3C653" w14:textId="77777777" w:rsidR="001A72A4" w:rsidRDefault="001A72A4" w:rsidP="001A72A4"/>
    <w:p w14:paraId="2C93BAE8" w14:textId="77777777" w:rsidR="001A72A4" w:rsidRDefault="001A72A4" w:rsidP="001A72A4"/>
    <w:p w14:paraId="11125DCA" w14:textId="77777777" w:rsidR="001A72A4" w:rsidRDefault="001A72A4" w:rsidP="001A72A4"/>
    <w:p w14:paraId="31652BFE" w14:textId="77777777" w:rsidR="001A72A4" w:rsidRDefault="001A72A4" w:rsidP="001A72A4"/>
    <w:p w14:paraId="19D4B1CA" w14:textId="77777777" w:rsidR="001A72A4" w:rsidRDefault="001A72A4" w:rsidP="001A72A4"/>
    <w:p w14:paraId="66670071" w14:textId="77777777" w:rsidR="001A72A4" w:rsidRDefault="001A72A4" w:rsidP="001A72A4"/>
    <w:p w14:paraId="7CB743F4" w14:textId="77777777" w:rsidR="001A72A4" w:rsidRPr="001A72A4" w:rsidRDefault="001A72A4" w:rsidP="001A72A4"/>
    <w:p w14:paraId="16661D6D" w14:textId="4C73E9B9" w:rsidR="008F01D2" w:rsidRDefault="002C5905" w:rsidP="008F01D2">
      <w:pPr>
        <w:pStyle w:val="Titre2"/>
      </w:pPr>
      <w:bookmarkStart w:id="23" w:name="_Toc348103657"/>
      <w:bookmarkStart w:id="24" w:name="_Toc348103674"/>
      <w:r w:rsidRPr="002C5905">
        <w:t>Conception UML commentée. Vos choix conceptuels doivent être justifiés.</w:t>
      </w:r>
      <w:bookmarkEnd w:id="23"/>
      <w:bookmarkEnd w:id="24"/>
    </w:p>
    <w:p w14:paraId="6683A601" w14:textId="77777777" w:rsidR="008F01D2" w:rsidRDefault="008F01D2" w:rsidP="008F01D2">
      <w:pPr>
        <w:ind w:left="720"/>
      </w:pPr>
    </w:p>
    <w:p w14:paraId="6384522C" w14:textId="29A2DF6B" w:rsidR="008F01D2" w:rsidRPr="008F01D2" w:rsidRDefault="008F01D2" w:rsidP="008F01D2">
      <w:pPr>
        <w:pStyle w:val="Paragraphedeliste"/>
        <w:numPr>
          <w:ilvl w:val="0"/>
          <w:numId w:val="7"/>
        </w:numPr>
      </w:pPr>
      <w:r>
        <w:t xml:space="preserve">Diagramme de Classe </w:t>
      </w:r>
    </w:p>
    <w:p w14:paraId="7D5854D5" w14:textId="25CB6344" w:rsidR="001C7B93" w:rsidRDefault="0087080B" w:rsidP="0087080B">
      <w:r w:rsidRPr="0087080B">
        <w:rPr>
          <w:noProof/>
          <w:lang w:eastAsia="fr-FR"/>
        </w:rPr>
        <w:lastRenderedPageBreak/>
        <w:drawing>
          <wp:inline distT="0" distB="0" distL="0" distR="0" wp14:anchorId="0499C01E" wp14:editId="63E2475D">
            <wp:extent cx="5725236" cy="5856502"/>
            <wp:effectExtent l="0" t="0" r="889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6262" cy="5857551"/>
                    </a:xfrm>
                    <a:prstGeom prst="rect">
                      <a:avLst/>
                    </a:prstGeom>
                    <a:noFill/>
                    <a:ln>
                      <a:noFill/>
                    </a:ln>
                  </pic:spPr>
                </pic:pic>
              </a:graphicData>
            </a:graphic>
          </wp:inline>
        </w:drawing>
      </w:r>
    </w:p>
    <w:p w14:paraId="4A46A513" w14:textId="77777777" w:rsidR="00692D05" w:rsidRDefault="00692D05" w:rsidP="0087080B"/>
    <w:p w14:paraId="28281426" w14:textId="0A9945A6" w:rsidR="008F01D2" w:rsidRDefault="008F01D2" w:rsidP="008F01D2">
      <w:r>
        <w:t xml:space="preserve">Il nous sert </w:t>
      </w:r>
      <w:r w:rsidR="003A7339">
        <w:t>à</w:t>
      </w:r>
      <w:r>
        <w:t xml:space="preserve"> repr</w:t>
      </w:r>
      <w:r w:rsidR="003A7339">
        <w:t>ésenter les classes, les interfaces et les énumérations intervenantes dans le système</w:t>
      </w:r>
      <w:r w:rsidR="00100BA3">
        <w:t xml:space="preserve">. Nous avions pensé travailler sur trois packages : Settings, Display et </w:t>
      </w:r>
      <w:r w:rsidR="001A72A4">
        <w:t>Data base</w:t>
      </w:r>
      <w:r w:rsidR="00100BA3">
        <w:t>.</w:t>
      </w:r>
    </w:p>
    <w:p w14:paraId="3F9DD804" w14:textId="07A98D03" w:rsidR="00C94405" w:rsidRDefault="00C94405" w:rsidP="008F01D2">
      <w:r>
        <w:t xml:space="preserve">Dans le package display, nous pensions que chaque classe aurait ses propres méthodes pour s’afficher d’où l’implémentation des classes grilles et cellules de l’interface affichable. Les cellules composent une grille. Cette grille composée d’un objet stockant les paramètres. La fenêtre élément central de l’application étant une agrégation de la grille, d’un </w:t>
      </w:r>
      <w:r w:rsidR="00203DC5">
        <w:t>Time (</w:t>
      </w:r>
      <w:r>
        <w:t xml:space="preserve">ayant pour but de rafraichir </w:t>
      </w:r>
      <w:r>
        <w:lastRenderedPageBreak/>
        <w:t>l’affichage à intervalles réguliers), et héritant de la classe de paramètre dans le but de stocker facilement les informations.</w:t>
      </w:r>
    </w:p>
    <w:p w14:paraId="5D37FD18" w14:textId="1EDAA6F9" w:rsidR="00131B24" w:rsidRDefault="00131B24" w:rsidP="008F01D2">
      <w:r>
        <w:t>Les énumérations ont pour but de convertir des valeurs facilement lisibles pour le développeur en un code numérique plus facile à stocker et à manipuler.</w:t>
      </w:r>
    </w:p>
    <w:p w14:paraId="40BB6218" w14:textId="52EC7508" w:rsidR="001C7B93" w:rsidRDefault="002848C0" w:rsidP="00E63AF6">
      <w:r>
        <w:rPr>
          <w:noProof/>
          <w:lang w:eastAsia="fr-FR"/>
        </w:rPr>
        <w:lastRenderedPageBreak/>
        <w:drawing>
          <wp:inline distT="0" distB="0" distL="0" distR="0" wp14:anchorId="200FFB90" wp14:editId="2ACB137F">
            <wp:extent cx="5756910" cy="7878445"/>
            <wp:effectExtent l="0" t="0" r="0" b="8255"/>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6910" cy="7878445"/>
                    </a:xfrm>
                    <a:prstGeom prst="rect">
                      <a:avLst/>
                    </a:prstGeom>
                    <a:noFill/>
                    <a:ln>
                      <a:noFill/>
                    </a:ln>
                  </pic:spPr>
                </pic:pic>
              </a:graphicData>
            </a:graphic>
          </wp:inline>
        </w:drawing>
      </w:r>
    </w:p>
    <w:p w14:paraId="3E8DA5D9" w14:textId="2353BEC3" w:rsidR="00E63AF6" w:rsidRDefault="00E63AF6" w:rsidP="00E63AF6">
      <w:r>
        <w:lastRenderedPageBreak/>
        <w:t>Modification finale du diagramme UML. La classe de fenêtre a gagné des attributs pour permettre d’accéder aux différents objets depuis les objets de gestion d’évènements. Les énumérations supplémentaires sont présentes pour permettre de remplir de manière plus pratique les listes déroulantes contenant les tailles de cellules et de grille.</w:t>
      </w:r>
    </w:p>
    <w:p w14:paraId="14E7FFF9" w14:textId="30D12DC3" w:rsidR="008555DB" w:rsidRDefault="008555DB" w:rsidP="00E63AF6">
      <w:r>
        <w:t>Nous nous sommes ensuite rendus compte que en utilisant Java2D, il nous était plus simple de créer une classe gérant l’affichage de la grille et des cellules, nous avons donc crée cette classe et déplacé nos classes grille et cellule dans un nouveau package que nous avons nommé structure</w:t>
      </w:r>
      <w:r w:rsidR="00134BAF">
        <w:t>.</w:t>
      </w:r>
    </w:p>
    <w:p w14:paraId="1C651A2B" w14:textId="4BDD6837" w:rsidR="00134BAF" w:rsidRDefault="00134BAF" w:rsidP="00E63AF6">
      <w:r>
        <w:t>De manière générale, l’ensemble de nos classes ont gagné des méthodes et attributs dont nous n’avions pas pensé avoir besoin à la première analyse.</w:t>
      </w:r>
    </w:p>
    <w:p w14:paraId="2F4CBD59" w14:textId="71E1BB73" w:rsidR="00134BAF" w:rsidRDefault="00134BAF" w:rsidP="00E63AF6">
      <w:r>
        <w:t>De plus, la classe Paramètres a été supprimée car puisque les objets Grille et cellule ne servaient plus à l’affichage, il paraissait plus logique de stocker les paramètres des objets dans les objets eux-mêmes et d’éviter un maximum les doublons.</w:t>
      </w:r>
    </w:p>
    <w:p w14:paraId="43AB1D2B" w14:textId="228399A1" w:rsidR="00706C7A" w:rsidRDefault="00706C7A" w:rsidP="00E63AF6">
      <w:r>
        <w:t xml:space="preserve">Ce diagramme n’est probablement pas final et est peut-être amené à évoluer pour par exemple l’implémentation du module d’export CSV, le </w:t>
      </w:r>
      <w:proofErr w:type="spellStart"/>
      <w:r>
        <w:t>renommage</w:t>
      </w:r>
      <w:proofErr w:type="spellEnd"/>
      <w:r>
        <w:t xml:space="preserve"> de certaines méthodes ou autre…</w:t>
      </w:r>
    </w:p>
    <w:p w14:paraId="63FF06B6" w14:textId="0AFB0905" w:rsidR="001A72A4" w:rsidRDefault="001A72A4" w:rsidP="007E51E7">
      <w:pPr>
        <w:jc w:val="center"/>
      </w:pPr>
    </w:p>
    <w:p w14:paraId="3E4C2A2E" w14:textId="77777777" w:rsidR="001A72A4" w:rsidRDefault="001A72A4" w:rsidP="007E51E7">
      <w:pPr>
        <w:jc w:val="center"/>
      </w:pPr>
    </w:p>
    <w:p w14:paraId="11978D83" w14:textId="77777777" w:rsidR="001A72A4" w:rsidRDefault="001A72A4" w:rsidP="007E51E7">
      <w:pPr>
        <w:jc w:val="center"/>
      </w:pPr>
    </w:p>
    <w:p w14:paraId="18626707" w14:textId="77777777" w:rsidR="001A72A4" w:rsidRDefault="001A72A4" w:rsidP="007E51E7">
      <w:pPr>
        <w:jc w:val="center"/>
      </w:pPr>
    </w:p>
    <w:p w14:paraId="50F9C783" w14:textId="77777777" w:rsidR="001A72A4" w:rsidRDefault="001A72A4" w:rsidP="007E51E7">
      <w:pPr>
        <w:jc w:val="center"/>
      </w:pPr>
    </w:p>
    <w:p w14:paraId="0F17C8E6" w14:textId="77777777" w:rsidR="001A72A4" w:rsidRDefault="001A72A4" w:rsidP="007E51E7">
      <w:pPr>
        <w:jc w:val="center"/>
      </w:pPr>
    </w:p>
    <w:p w14:paraId="37B5DFF1" w14:textId="77777777" w:rsidR="001A72A4" w:rsidRDefault="001A72A4" w:rsidP="007E51E7">
      <w:pPr>
        <w:jc w:val="center"/>
      </w:pPr>
    </w:p>
    <w:p w14:paraId="684C197F" w14:textId="77777777" w:rsidR="001A72A4" w:rsidRDefault="001A72A4" w:rsidP="007E51E7">
      <w:pPr>
        <w:jc w:val="center"/>
      </w:pPr>
    </w:p>
    <w:p w14:paraId="6F646C5B" w14:textId="77777777" w:rsidR="001A72A4" w:rsidRDefault="001A72A4" w:rsidP="007E51E7">
      <w:pPr>
        <w:jc w:val="center"/>
      </w:pPr>
    </w:p>
    <w:p w14:paraId="165B3DC7" w14:textId="77777777" w:rsidR="001A72A4" w:rsidRDefault="001A72A4" w:rsidP="007E51E7">
      <w:pPr>
        <w:jc w:val="center"/>
      </w:pPr>
    </w:p>
    <w:p w14:paraId="05FEA27E" w14:textId="77777777" w:rsidR="001A72A4" w:rsidRDefault="001A72A4" w:rsidP="007E51E7">
      <w:pPr>
        <w:jc w:val="center"/>
      </w:pPr>
    </w:p>
    <w:p w14:paraId="2C264BCA" w14:textId="77777777" w:rsidR="001A72A4" w:rsidRDefault="001A72A4" w:rsidP="007E51E7">
      <w:pPr>
        <w:jc w:val="center"/>
      </w:pPr>
    </w:p>
    <w:p w14:paraId="1781297F" w14:textId="77777777" w:rsidR="001A72A4" w:rsidRDefault="001A72A4" w:rsidP="007E51E7">
      <w:pPr>
        <w:jc w:val="center"/>
      </w:pPr>
    </w:p>
    <w:p w14:paraId="038938A9" w14:textId="77777777" w:rsidR="001A72A4" w:rsidRDefault="001A72A4" w:rsidP="007E51E7">
      <w:pPr>
        <w:jc w:val="center"/>
      </w:pPr>
    </w:p>
    <w:p w14:paraId="603539E1" w14:textId="77777777" w:rsidR="001A72A4" w:rsidRDefault="001A72A4">
      <w:r>
        <w:br w:type="page"/>
      </w:r>
    </w:p>
    <w:p w14:paraId="0801FDA9" w14:textId="09781E76" w:rsidR="001A72A4" w:rsidRDefault="001A72A4" w:rsidP="007E51E7">
      <w:pPr>
        <w:jc w:val="center"/>
      </w:pPr>
    </w:p>
    <w:p w14:paraId="6FAF1027" w14:textId="1615ECA3" w:rsidR="001C7B93" w:rsidRDefault="008F01D2" w:rsidP="008F01D2">
      <w:pPr>
        <w:pStyle w:val="Paragraphedeliste"/>
        <w:numPr>
          <w:ilvl w:val="0"/>
          <w:numId w:val="4"/>
        </w:numPr>
        <w:tabs>
          <w:tab w:val="left" w:pos="3030"/>
        </w:tabs>
      </w:pPr>
      <w:r>
        <w:t>Diagramme d’activité</w:t>
      </w:r>
    </w:p>
    <w:p w14:paraId="60E0CB0B" w14:textId="2BA2EAF8" w:rsidR="0087080B" w:rsidRDefault="0087080B" w:rsidP="0087080B">
      <w:pPr>
        <w:tabs>
          <w:tab w:val="left" w:pos="3030"/>
        </w:tabs>
        <w:ind w:left="-426"/>
      </w:pPr>
    </w:p>
    <w:p w14:paraId="6A8BF31E" w14:textId="7E6D519B" w:rsidR="008F01D2" w:rsidRDefault="001C7B93" w:rsidP="008F01D2">
      <w:pPr>
        <w:jc w:val="center"/>
      </w:pPr>
      <w:r w:rsidRPr="001C7B93">
        <w:rPr>
          <w:noProof/>
          <w:lang w:eastAsia="fr-FR"/>
        </w:rPr>
        <w:drawing>
          <wp:inline distT="0" distB="0" distL="0" distR="0" wp14:anchorId="419AC562" wp14:editId="3BF7E10F">
            <wp:extent cx="4110355" cy="6167854"/>
            <wp:effectExtent l="0" t="0" r="4445"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22597" cy="6186224"/>
                    </a:xfrm>
                    <a:prstGeom prst="rect">
                      <a:avLst/>
                    </a:prstGeom>
                    <a:noFill/>
                    <a:ln>
                      <a:noFill/>
                    </a:ln>
                  </pic:spPr>
                </pic:pic>
              </a:graphicData>
            </a:graphic>
          </wp:inline>
        </w:drawing>
      </w:r>
    </w:p>
    <w:p w14:paraId="34535F94" w14:textId="33A4248C" w:rsidR="00D6574A" w:rsidRDefault="008F01D2" w:rsidP="008F01D2">
      <w:pPr>
        <w:jc w:val="both"/>
      </w:pPr>
      <w:r>
        <w:t>Nous avons choisi ce diagramme UML, afin de décrire sous forme d’enchainement d’activités le comportement du système et de ses composants.</w:t>
      </w:r>
      <w:r w:rsidR="00D6574A">
        <w:t xml:space="preserve"> Il nous permet de décrire l’enchainement des actions à réaliser pendant la réalisation d’une simulation</w:t>
      </w:r>
    </w:p>
    <w:p w14:paraId="42E0B316" w14:textId="77777777" w:rsidR="008F01D2" w:rsidRDefault="008F01D2" w:rsidP="008F01D2">
      <w:pPr>
        <w:jc w:val="both"/>
      </w:pPr>
    </w:p>
    <w:p w14:paraId="41433A52" w14:textId="6678112A" w:rsidR="008F01D2" w:rsidRDefault="008F01D2" w:rsidP="008F01D2">
      <w:pPr>
        <w:pStyle w:val="Paragraphedeliste"/>
        <w:numPr>
          <w:ilvl w:val="0"/>
          <w:numId w:val="4"/>
        </w:numPr>
        <w:jc w:val="both"/>
      </w:pPr>
      <w:r>
        <w:t>Diagramme d’état de transition (Mode Forestier)</w:t>
      </w:r>
    </w:p>
    <w:p w14:paraId="745B970E" w14:textId="78BEDD5B" w:rsidR="008F01D2" w:rsidRDefault="008F01D2" w:rsidP="008F01D2">
      <w:pPr>
        <w:jc w:val="center"/>
      </w:pPr>
      <w:r>
        <w:object w:dxaOrig="6526" w:dyaOrig="6646" w14:anchorId="1A44B37A">
          <v:shape id="_x0000_i1027" type="#_x0000_t75" style="width:326.15pt;height:332.05pt" o:ole="">
            <v:imagedata r:id="rId22" o:title=""/>
          </v:shape>
          <o:OLEObject Type="Embed" ProgID="Visio.Drawing.15" ShapeID="_x0000_i1027" DrawAspect="Content" ObjectID="_1422082756" r:id="rId23"/>
        </w:object>
      </w:r>
    </w:p>
    <w:p w14:paraId="4D3EF434" w14:textId="77777777" w:rsidR="008F01D2" w:rsidRDefault="008F01D2" w:rsidP="008F01D2"/>
    <w:p w14:paraId="032B4A62" w14:textId="1BE1F8D2" w:rsidR="008F01D2" w:rsidRPr="007E51E7" w:rsidRDefault="008F01D2" w:rsidP="008F01D2">
      <w:r>
        <w:t xml:space="preserve">Le choix de ce diagramme est justifié par le fait qu’il représente le fonctionnement </w:t>
      </w:r>
      <w:r w:rsidR="00D701DA">
        <w:t>de l’automate en mode forestier</w:t>
      </w:r>
      <w:r>
        <w:t xml:space="preserve"> et </w:t>
      </w:r>
      <w:r w:rsidR="00D701DA">
        <w:t xml:space="preserve">nous a permis de </w:t>
      </w:r>
      <w:r w:rsidR="006C5360">
        <w:t>respecter</w:t>
      </w:r>
      <w:r w:rsidR="00D701DA">
        <w:t xml:space="preserve"> les conditions de passage d’un état à l’autre.</w:t>
      </w:r>
    </w:p>
    <w:p w14:paraId="75DC1CC2" w14:textId="77777777" w:rsidR="002C5905" w:rsidRDefault="002C5905" w:rsidP="002C5905">
      <w:pPr>
        <w:pStyle w:val="Titre1"/>
      </w:pPr>
      <w:bookmarkStart w:id="25" w:name="_Toc348103658"/>
      <w:bookmarkStart w:id="26" w:name="_Toc348103675"/>
      <w:r>
        <w:t>Partie 4 : Conclusion &amp; perspective</w:t>
      </w:r>
      <w:bookmarkEnd w:id="25"/>
      <w:bookmarkEnd w:id="26"/>
      <w:r>
        <w:t xml:space="preserve"> </w:t>
      </w:r>
    </w:p>
    <w:p w14:paraId="6E00BCC8" w14:textId="7290823C" w:rsidR="004B5BC9" w:rsidRDefault="002C5905" w:rsidP="004B5BC9">
      <w:pPr>
        <w:pStyle w:val="Titre2"/>
      </w:pPr>
      <w:bookmarkStart w:id="27" w:name="_Toc348103659"/>
      <w:bookmarkStart w:id="28" w:name="_Toc348103676"/>
      <w:r>
        <w:t>Analyse des problèmes rencontrés et solutions apportées.</w:t>
      </w:r>
      <w:bookmarkEnd w:id="27"/>
      <w:bookmarkEnd w:id="28"/>
      <w:r>
        <w:t xml:space="preserve">  </w:t>
      </w:r>
    </w:p>
    <w:p w14:paraId="61CA4217" w14:textId="77777777" w:rsidR="004B5BC9" w:rsidRDefault="004B5BC9" w:rsidP="004B5BC9"/>
    <w:p w14:paraId="1131558F" w14:textId="40B411DB" w:rsidR="004B5BC9" w:rsidRDefault="004B5BC9" w:rsidP="004B5BC9">
      <w:r>
        <w:t>Tout au long de l’avancée de ce projet, ayant bien réparti les tâche à chaque membre de l’équipe nous avons malgré tout eu quelques p</w:t>
      </w:r>
      <w:r w:rsidR="00F265B8">
        <w:t>roblèmes</w:t>
      </w:r>
      <w:r>
        <w:t xml:space="preserve"> sur l’affichage de la grille en Java 2D dans un JScrollPane</w:t>
      </w:r>
      <w:r w:rsidR="003A1694">
        <w:t>.</w:t>
      </w:r>
    </w:p>
    <w:p w14:paraId="5AEBF1D3" w14:textId="77777777" w:rsidR="005A0A75" w:rsidRDefault="005A0A75" w:rsidP="004B5BC9"/>
    <w:p w14:paraId="28A90F1F" w14:textId="77777777" w:rsidR="005A0A75" w:rsidRDefault="005A0A75" w:rsidP="004B5BC9"/>
    <w:p w14:paraId="78B5E3C9" w14:textId="77777777" w:rsidR="005A0A75" w:rsidRDefault="005A0A75" w:rsidP="004B5BC9"/>
    <w:p w14:paraId="74F099D1" w14:textId="77777777" w:rsidR="005A0A75" w:rsidRPr="004B5BC9" w:rsidRDefault="005A0A75" w:rsidP="004B5BC9"/>
    <w:p w14:paraId="23A28D1A" w14:textId="77777777" w:rsidR="002C5905" w:rsidRDefault="002C5905" w:rsidP="002C5905">
      <w:pPr>
        <w:pStyle w:val="Titre2"/>
      </w:pPr>
      <w:bookmarkStart w:id="29" w:name="_Toc348103660"/>
      <w:bookmarkStart w:id="30" w:name="_Toc348103677"/>
      <w:r w:rsidRPr="002C5905">
        <w:t>Evolution proposée pour le système</w:t>
      </w:r>
      <w:bookmarkEnd w:id="29"/>
      <w:bookmarkEnd w:id="30"/>
      <w:r w:rsidRPr="002C5905">
        <w:t xml:space="preserve"> </w:t>
      </w:r>
    </w:p>
    <w:p w14:paraId="621B27D9" w14:textId="77777777" w:rsidR="00847C0F" w:rsidRPr="00847C0F" w:rsidRDefault="00847C0F" w:rsidP="00847C0F"/>
    <w:p w14:paraId="317076CB" w14:textId="4152320C" w:rsidR="00F265B8" w:rsidRDefault="00847C0F" w:rsidP="00F265B8">
      <w:r>
        <w:t>Malgré une application relativement complète, nous pensons qu’il serait possible d’ajouter les fonctionnalités suivantes :</w:t>
      </w:r>
    </w:p>
    <w:p w14:paraId="0956D9DE" w14:textId="76E55C73" w:rsidR="00847C0F" w:rsidRDefault="00847C0F" w:rsidP="00847C0F">
      <w:pPr>
        <w:pStyle w:val="Paragraphedeliste"/>
        <w:numPr>
          <w:ilvl w:val="0"/>
          <w:numId w:val="3"/>
        </w:numPr>
      </w:pPr>
      <w:r>
        <w:t>Revenir aux états précédents</w:t>
      </w:r>
    </w:p>
    <w:p w14:paraId="50377D91" w14:textId="65ED77E9" w:rsidR="00847C0F" w:rsidRDefault="00847C0F" w:rsidP="00847C0F">
      <w:pPr>
        <w:pStyle w:val="Paragraphedeliste"/>
        <w:numPr>
          <w:ilvl w:val="0"/>
          <w:numId w:val="3"/>
        </w:numPr>
      </w:pPr>
      <w:r>
        <w:t>Remplacer les couleurs unies par des images</w:t>
      </w:r>
    </w:p>
    <w:p w14:paraId="621E258C" w14:textId="39934806" w:rsidR="00847C0F" w:rsidRPr="00F265B8" w:rsidRDefault="00847C0F" w:rsidP="00847C0F">
      <w:pPr>
        <w:pStyle w:val="Paragraphedeliste"/>
        <w:numPr>
          <w:ilvl w:val="0"/>
          <w:numId w:val="3"/>
        </w:numPr>
      </w:pPr>
      <w:r>
        <w:t>Nouveau Look and Feel</w:t>
      </w:r>
    </w:p>
    <w:p w14:paraId="2E0BE63A" w14:textId="613EAAE9" w:rsidR="002C5905" w:rsidRDefault="002C5905" w:rsidP="002C5905">
      <w:pPr>
        <w:pStyle w:val="Titre2"/>
      </w:pPr>
      <w:bookmarkStart w:id="31" w:name="_Toc348103661"/>
      <w:bookmarkStart w:id="32" w:name="_Toc348103678"/>
      <w:r w:rsidRPr="002C5905">
        <w:t>Bilan personnel &amp; groupe</w:t>
      </w:r>
      <w:bookmarkEnd w:id="31"/>
      <w:bookmarkEnd w:id="32"/>
    </w:p>
    <w:p w14:paraId="161EAF6F" w14:textId="77777777" w:rsidR="00BF76C4" w:rsidRDefault="00BF76C4" w:rsidP="00BF76C4">
      <w:pPr>
        <w:rPr>
          <w:b/>
        </w:rPr>
      </w:pPr>
    </w:p>
    <w:p w14:paraId="03F4AE42" w14:textId="323CED4C" w:rsidR="00BF76C4" w:rsidRDefault="00BF76C4" w:rsidP="00BF76C4">
      <w:pPr>
        <w:rPr>
          <w:b/>
        </w:rPr>
      </w:pPr>
      <w:r w:rsidRPr="00BF76C4">
        <w:rPr>
          <w:b/>
        </w:rPr>
        <w:t xml:space="preserve">Groupe : </w:t>
      </w:r>
    </w:p>
    <w:p w14:paraId="6CFF899F" w14:textId="29C344EF" w:rsidR="00BF76C4" w:rsidRDefault="00BF76C4" w:rsidP="00BF76C4">
      <w:r>
        <w:t>Au cour</w:t>
      </w:r>
      <w:r w:rsidR="00A53AD4">
        <w:t>s</w:t>
      </w:r>
      <w:r>
        <w:t xml:space="preserve"> du projet</w:t>
      </w:r>
      <w:r w:rsidR="009D5D8C">
        <w:t>,</w:t>
      </w:r>
      <w:r>
        <w:t xml:space="preserve"> la bonne coordination entre les membres du groupe, </w:t>
      </w:r>
      <w:r w:rsidR="009D5D8C">
        <w:t xml:space="preserve">nous </w:t>
      </w:r>
      <w:r>
        <w:t>a permis de mener à bien le</w:t>
      </w:r>
      <w:r w:rsidR="00E015A2">
        <w:t>s demandes du client</w:t>
      </w:r>
      <w:r>
        <w:t>.</w:t>
      </w:r>
    </w:p>
    <w:p w14:paraId="4FC89154" w14:textId="77777777" w:rsidR="007E51E7" w:rsidRDefault="007E51E7" w:rsidP="00123CB2"/>
    <w:p w14:paraId="6F0695C1" w14:textId="77777777" w:rsidR="00123CB2" w:rsidRPr="00FC4538" w:rsidRDefault="00123CB2" w:rsidP="00123CB2">
      <w:pPr>
        <w:rPr>
          <w:b/>
        </w:rPr>
      </w:pPr>
      <w:r w:rsidRPr="00FC4538">
        <w:rPr>
          <w:b/>
        </w:rPr>
        <w:t>Gwilherm BERNARD :</w:t>
      </w:r>
    </w:p>
    <w:p w14:paraId="371189D0" w14:textId="7244223F" w:rsidR="00FC4538" w:rsidRDefault="00FC4538" w:rsidP="001A72A4">
      <w:r>
        <w:t xml:space="preserve">Ce projet fut très intéressant pour moi. Ce fut encore une fois l’occasion de mettre à profit mes connaissances. </w:t>
      </w:r>
      <w:r w:rsidR="001A72A4">
        <w:t xml:space="preserve"> </w:t>
      </w:r>
      <w:r>
        <w:t>Il m’a également permit de travailler en groupe, même si quelques tensions ont pu ap</w:t>
      </w:r>
      <w:r w:rsidR="001A72A4">
        <w:t xml:space="preserve">paraitre lors de cette semaine. </w:t>
      </w:r>
      <w:r>
        <w:t>Au premier abord le sujet pouvait paraitre compliqué mais après une bonne analyse il nous est apparu bien plus simple.</w:t>
      </w:r>
      <w:r w:rsidR="001A72A4">
        <w:t xml:space="preserve"> </w:t>
      </w:r>
      <w:r>
        <w:t>Le Java est un langage qui n’est pas évident à maitriser mais j’ai bien réussi à le prendre en main.</w:t>
      </w:r>
      <w:r w:rsidR="001A72A4">
        <w:t xml:space="preserve"> </w:t>
      </w:r>
      <w:r>
        <w:t>Pour résumer ce fut un bon projet qui m’a beaucoup intéressé.</w:t>
      </w:r>
    </w:p>
    <w:p w14:paraId="5E501D7E" w14:textId="64233E35" w:rsidR="00123CB2" w:rsidRPr="00FC4538" w:rsidRDefault="00123CB2" w:rsidP="002C5905">
      <w:pPr>
        <w:rPr>
          <w:b/>
        </w:rPr>
      </w:pPr>
      <w:r w:rsidRPr="00FC4538">
        <w:rPr>
          <w:b/>
        </w:rPr>
        <w:t>Arnaud GRASTIEN :</w:t>
      </w:r>
    </w:p>
    <w:p w14:paraId="7D9D006D" w14:textId="23EA3CC9" w:rsidR="00FC4538" w:rsidRDefault="00FC4538" w:rsidP="002C5905">
      <w:r w:rsidRPr="00FC4538">
        <w:t xml:space="preserve">Le JAVA n'est pas mon langage préféré, pourtant j'ai aidé à la réalisation d'un projet dans ce langage. J'ai appris à utiliser les logiciels de </w:t>
      </w:r>
      <w:r w:rsidR="00BC2A6A" w:rsidRPr="00FC4538">
        <w:t>versioning</w:t>
      </w:r>
      <w:r w:rsidRPr="00FC4538">
        <w:t xml:space="preserve"> pour travailler en groupe sur le projet. C'est la 1ère fois qu'on abordait l'UML dans le cadre d'un projet, ce qui a amélioré la mise en pratique des connaissances sur l'UML ainsi que le JAVA. Quelques moments de panique lors de "merges" boiteux qui font perdre plus de temps que de </w:t>
      </w:r>
      <w:r w:rsidR="00EB20EF" w:rsidRPr="00FC4538">
        <w:t>code. En</w:t>
      </w:r>
      <w:r w:rsidRPr="00FC4538">
        <w:t xml:space="preserve"> </w:t>
      </w:r>
      <w:r w:rsidR="00EB20EF" w:rsidRPr="00FC4538">
        <w:t>conclusion, ça</w:t>
      </w:r>
      <w:r w:rsidRPr="00FC4538">
        <w:t xml:space="preserve"> a été un très bon projet.</w:t>
      </w:r>
    </w:p>
    <w:p w14:paraId="198C195D" w14:textId="0B2640E6" w:rsidR="00AB79B0" w:rsidRPr="00FC4538" w:rsidRDefault="00123CB2" w:rsidP="002C5905">
      <w:pPr>
        <w:rPr>
          <w:b/>
        </w:rPr>
      </w:pPr>
      <w:r w:rsidRPr="00FC4538">
        <w:rPr>
          <w:b/>
        </w:rPr>
        <w:t xml:space="preserve">Benjamin BRAYE : </w:t>
      </w:r>
    </w:p>
    <w:p w14:paraId="3133FA93" w14:textId="2BBBCA64" w:rsidR="00123CB2" w:rsidRDefault="00123CB2" w:rsidP="002C5905">
      <w:r>
        <w:t xml:space="preserve">Projet très intéressant, j’ai appris débloquer certaine situation sur le Java durant ce projet, d’autre part, je souhaitai revenir sur la bonne ambiance dans le groupe, sans laquelle nous n’aurions pu  atteindre nos objectifs. </w:t>
      </w:r>
    </w:p>
    <w:p w14:paraId="36B80363" w14:textId="77777777" w:rsidR="00E015A2" w:rsidRDefault="00E015A2" w:rsidP="002C5905"/>
    <w:p w14:paraId="6C37977F" w14:textId="4BC4BD15" w:rsidR="00123CB2" w:rsidRPr="00FC4538" w:rsidRDefault="00123CB2" w:rsidP="002C5905">
      <w:pPr>
        <w:rPr>
          <w:b/>
        </w:rPr>
      </w:pPr>
      <w:r w:rsidRPr="00FC4538">
        <w:rPr>
          <w:b/>
        </w:rPr>
        <w:lastRenderedPageBreak/>
        <w:t xml:space="preserve">Antoine-Ali ZARROUK : </w:t>
      </w:r>
    </w:p>
    <w:p w14:paraId="0ACF075C" w14:textId="378A5615" w:rsidR="003A1694" w:rsidRDefault="00153C24" w:rsidP="002C5905">
      <w:r>
        <w:t>Projet très intéressant. M’a permis de prendre un peu mieux le Java en main. Il est cependant dommage que nous n’ayons pas eu plus de temps pour pouvoir réaliser en temps réel les modifications sur les diagrammes UML et les commenter.</w:t>
      </w:r>
    </w:p>
    <w:p w14:paraId="435A0A12" w14:textId="29F89501" w:rsidR="003A1694" w:rsidRDefault="003A1694" w:rsidP="00F265B8">
      <w:pPr>
        <w:pStyle w:val="Titre1"/>
      </w:pPr>
      <w:bookmarkStart w:id="33" w:name="_Toc348103662"/>
      <w:bookmarkStart w:id="34" w:name="_Toc348103679"/>
      <w:r>
        <w:t>Annexe :</w:t>
      </w:r>
      <w:bookmarkEnd w:id="33"/>
      <w:bookmarkEnd w:id="34"/>
      <w:r>
        <w:t xml:space="preserve"> </w:t>
      </w:r>
    </w:p>
    <w:p w14:paraId="7E7C5697" w14:textId="77777777" w:rsidR="00F265B8" w:rsidRDefault="00F265B8" w:rsidP="002C5905"/>
    <w:p w14:paraId="09C8BC4A" w14:textId="2161AABE" w:rsidR="00EE3558" w:rsidRPr="00EE3558" w:rsidRDefault="003A1694" w:rsidP="00EE3558">
      <w:r>
        <w:t xml:space="preserve">JScrollPane : </w:t>
      </w:r>
      <w:r w:rsidR="00EE3558" w:rsidRPr="00EE3558">
        <w:t>JScrollPane est un conteneur permettant de munir un composant de barres de défilement. Ceci permet de visualiser des composants plus grands que l'espace dans lequel ils sont visualisés. Le composant  scrollé doit implémenter l'interface Scrollable</w:t>
      </w:r>
      <w:r w:rsidR="00EE3558">
        <w:t>.</w:t>
      </w:r>
      <w:r w:rsidR="00EE3558" w:rsidRPr="00EE3558">
        <w:t xml:space="preserve"> </w:t>
      </w:r>
    </w:p>
    <w:p w14:paraId="160070EB" w14:textId="7DE1BF2B" w:rsidR="003A1694" w:rsidRDefault="003A1694" w:rsidP="002C5905"/>
    <w:sectPr w:rsidR="003A1694" w:rsidSect="001D18AD">
      <w:headerReference w:type="default" r:id="rId24"/>
      <w:footerReference w:type="default" r:id="rId2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6D0012" w14:textId="77777777" w:rsidR="00BE10FA" w:rsidRDefault="00BE10FA" w:rsidP="00BA145C">
      <w:pPr>
        <w:spacing w:after="0" w:line="240" w:lineRule="auto"/>
      </w:pPr>
      <w:r>
        <w:separator/>
      </w:r>
    </w:p>
  </w:endnote>
  <w:endnote w:type="continuationSeparator" w:id="0">
    <w:p w14:paraId="12AAB9B5" w14:textId="77777777" w:rsidR="00BE10FA" w:rsidRDefault="00BE10FA" w:rsidP="00BA145C">
      <w:pPr>
        <w:spacing w:after="0" w:line="240" w:lineRule="auto"/>
      </w:pPr>
      <w:r>
        <w:continuationSeparator/>
      </w:r>
    </w:p>
  </w:endnote>
  <w:endnote w:type="continuationNotice" w:id="1">
    <w:p w14:paraId="1B4EB34E" w14:textId="77777777" w:rsidR="00BE10FA" w:rsidRDefault="00BE10F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C7A343" w14:textId="58B6D869" w:rsidR="00E015A2" w:rsidRDefault="00E015A2" w:rsidP="001D18AD">
    <w:pPr>
      <w:pStyle w:val="Pieddepage"/>
    </w:pPr>
    <w:r>
      <w:rPr>
        <w:noProof/>
        <w:lang w:eastAsia="fr-FR"/>
      </w:rPr>
      <w:drawing>
        <wp:inline distT="0" distB="0" distL="0" distR="0" wp14:anchorId="0B130F2F" wp14:editId="753A2D5A">
          <wp:extent cx="1661823" cy="681828"/>
          <wp:effectExtent l="0" t="0" r="0" b="4445"/>
          <wp:docPr id="10" name="Image 10" descr="http://cannes.jeunesse.pagesperso-orange.fr/autres/logoon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annes.jeunesse.pagesperso-orange.fr/autres/logoonf.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67703" cy="684241"/>
                  </a:xfrm>
                  <a:prstGeom prst="rect">
                    <a:avLst/>
                  </a:prstGeom>
                  <a:noFill/>
                  <a:ln>
                    <a:noFill/>
                  </a:ln>
                </pic:spPr>
              </pic:pic>
            </a:graphicData>
          </a:graphic>
        </wp:inline>
      </w:drawing>
    </w:r>
    <w:r>
      <w:tab/>
    </w:r>
    <w:r>
      <w:tab/>
    </w:r>
    <w:r>
      <w:rPr>
        <w:noProof/>
        <w:lang w:eastAsia="fr-FR"/>
      </w:rPr>
      <w:drawing>
        <wp:inline distT="0" distB="0" distL="0" distR="0" wp14:anchorId="0DE70F11" wp14:editId="7BAA8B81">
          <wp:extent cx="1113183" cy="586286"/>
          <wp:effectExtent l="0" t="0" r="0" b="444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1135367" cy="597970"/>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C5D21BA" w14:textId="77777777" w:rsidR="00BE10FA" w:rsidRDefault="00BE10FA" w:rsidP="00BA145C">
      <w:pPr>
        <w:spacing w:after="0" w:line="240" w:lineRule="auto"/>
      </w:pPr>
      <w:r>
        <w:separator/>
      </w:r>
    </w:p>
  </w:footnote>
  <w:footnote w:type="continuationSeparator" w:id="0">
    <w:p w14:paraId="7F9689E1" w14:textId="77777777" w:rsidR="00BE10FA" w:rsidRDefault="00BE10FA" w:rsidP="00BA145C">
      <w:pPr>
        <w:spacing w:after="0" w:line="240" w:lineRule="auto"/>
      </w:pPr>
      <w:r>
        <w:continuationSeparator/>
      </w:r>
    </w:p>
  </w:footnote>
  <w:footnote w:type="continuationNotice" w:id="1">
    <w:p w14:paraId="6E8DBF31" w14:textId="77777777" w:rsidR="00BE10FA" w:rsidRDefault="00BE10F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FD26AF" w14:textId="08FB452E" w:rsidR="00E015A2" w:rsidRDefault="00E015A2" w:rsidP="001D18AD">
    <w:pPr>
      <w:pStyle w:val="En-tte"/>
    </w:pPr>
    <w:r>
      <w:rPr>
        <w:noProof/>
        <w:lang w:eastAsia="fr-FR"/>
      </w:rPr>
      <w:drawing>
        <wp:inline distT="0" distB="0" distL="0" distR="0" wp14:anchorId="727F7E83" wp14:editId="3F43254C">
          <wp:extent cx="1097280" cy="1365880"/>
          <wp:effectExtent l="0" t="0" r="7620" b="635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srcRect l="40606" t="25088" r="40318" b="36921"/>
                  <a:stretch/>
                </pic:blipFill>
                <pic:spPr bwMode="auto">
                  <a:xfrm>
                    <a:off x="0" y="0"/>
                    <a:ext cx="1098864" cy="1367852"/>
                  </a:xfrm>
                  <a:prstGeom prst="rect">
                    <a:avLst/>
                  </a:prstGeom>
                  <a:ln>
                    <a:noFill/>
                  </a:ln>
                  <a:extLst>
                    <a:ext uri="{53640926-AAD7-44D8-BBD7-CCE9431645EC}">
                      <a14:shadowObscured xmlns:a14="http://schemas.microsoft.com/office/drawing/2010/main"/>
                    </a:ext>
                  </a:extLst>
                </pic:spPr>
              </pic:pic>
            </a:graphicData>
          </a:graphic>
        </wp:inline>
      </w:drawing>
    </w:r>
    <w:r w:rsidRPr="001D18AD">
      <w:rPr>
        <w:caps/>
        <w:noProof/>
        <w:color w:val="808080" w:themeColor="background1" w:themeShade="80"/>
        <w:sz w:val="20"/>
        <w:szCs w:val="20"/>
        <w:lang w:eastAsia="fr-FR"/>
      </w:rPr>
      <mc:AlternateContent>
        <mc:Choice Requires="wpg">
          <w:drawing>
            <wp:anchor distT="0" distB="0" distL="114300" distR="114300" simplePos="0" relativeHeight="251658240" behindDoc="0" locked="0" layoutInCell="1" allowOverlap="1" wp14:anchorId="2EA28719" wp14:editId="2C2593BD">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e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e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2"/>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Zone de texte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191BC4" w14:textId="77777777" w:rsidR="00E015A2" w:rsidRDefault="00E015A2">
                            <w:pPr>
                              <w:pStyle w:val="En-tte"/>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sidR="00147E1F">
                              <w:rPr>
                                <w:noProof/>
                                <w:color w:val="FFFFFF" w:themeColor="background1"/>
                                <w:sz w:val="24"/>
                                <w:szCs w:val="24"/>
                              </w:rPr>
                              <w:t>18</w:t>
                            </w:r>
                            <w:r>
                              <w:rPr>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EA28719" id="Groupe 167" o:spid="_x0000_s1036" style="position:absolute;margin-left:82.7pt;margin-top:0;width:133.9pt;height:80.65pt;z-index:251658240;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">
              <v:group id="Groupe 168" o:spid="_x0000_s103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obXP6xgAAANwA&#10;AAAPAAAAAAAAAAAAAAAAAKoCAABkcnMvZG93bnJldi54bWxQSwUGAAAAAAQABAD6AAAAnQMAAAAA&#10;">
                <v:rect id="Rectangle 169" o:spid="_x0000_s103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V2OsEA&#10;AADcAAAADwAAAGRycy9kb3ducmV2LnhtbERPS2vCQBC+F/oflil4KXXjg2Cjq7QF0asxeB6yYxKa&#10;nU13tzH+e1cQvM3H95zVZjCt6Mn5xrKCyTgBQVxa3XCloDhuPxYgfEDW2FomBVfysFm/vqww0/bC&#10;B+rzUIkYwj5DBXUIXSalL2sy6Me2I47c2TqDIUJXSe3wEsNNK6dJkkqDDceGGjv6qan8zf+Ngnmh&#10;TTs75f3fZOfey3mR+O9TodTobfhaggg0hKf44d7rOD/9hPsz8QK5v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41djrBAAAA3AAAAA8AAAAAAAAAAAAAAAAAmAIAAGRycy9kb3du&#10;cmV2LnhtbFBLBQYAAAAABAAEAPUAAACGAwAAAAA=&#10;" fillcolor="white [3212]" stroked="f" strokeweight="1.5pt">
                  <v:fill opacity="0"/>
                </v:rect>
                <v:shape id="Rectangle 12" o:spid="_x0000_s1039" style="position:absolute;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yLvsYA&#10;AADcAAAADwAAAGRycy9kb3ducmV2LnhtbESPQWsCMRCF74X+hzBCL0WzW2krq1FaoSBCD9r+gGEz&#10;bhY3kyWJuu2vdw6Ctxnem/e+WawG36kzxdQGNlBOClDEdbAtNwZ+f77GM1ApI1vsApOBP0qwWj4+&#10;LLCy4cI7Ou9zoySEU4UGXM59pXWqHXlMk9ATi3YI0WOWNTbaRrxIuO/0S1G8aY8tS4PDntaO6uP+&#10;5A18br//+8O2PO2ehzh7nZbtJrq1MU+j4WMOKtOQ7+bb9cYK/rvgyzMygV5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YyLvsYAAADcAAAADwAAAAAAAAAAAAAAAACYAgAAZHJz&#10;L2Rvd25yZXYueG1sUEsFBgAAAAAEAAQA9QAAAIsDAAAAAA==&#10;" path="m,l1462822,r,1014481l638269,407899,,xe" fillcolor="#549e39 [3204]" stroked="f" strokeweight="1.5pt">
                  <v:path arrowok="t" o:connecttype="custom" o:connectlocs="0,0;1463040,0;1463040,1014984;638364,408101;0,0" o:connectangles="0,0,0,0,0"/>
                </v:shape>
                <v:rect id="Rectangle 171" o:spid="_x0000_s1040" style="position:absolute;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G0VsQA&#10;AADcAAAADwAAAGRycy9kb3ducmV2LnhtbERP22oCMRB9F/yHMELf3KyFVrs1Si+UtgiKa6H4Nmxm&#10;L5hMlk2q2359Iwi+zeFcZ77srRFH6nzjWMEkSUEQF043XCn42r2NZyB8QNZoHJOCX/KwXAwHc8y0&#10;O/GWjnmoRAxhn6GCOoQ2k9IXNVn0iWuJI1e6zmKIsKuk7vAUw62Rt2l6Ly02HBtqbOmlpuKQ/1gF&#10;z+vVxpRlyP3fO+2+X8s7s3/4VOpm1D89ggjUh6v44v7Qcf50Audn4gV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htFbEAAAA3AAAAA8AAAAAAAAAAAAAAAAAmAIAAGRycy9k&#10;b3ducmV2LnhtbFBLBQYAAAAABAAEAPUAAACJAwAAAAA=&#10;" strokecolor="white [3212]" strokeweight="1.5pt">
                  <v:fill r:id="rId3" o:title="" recolor="t" rotate="t" type="frame"/>
                </v:rect>
              </v:group>
              <v:shapetype id="_x0000_t202" coordsize="21600,21600" o:spt="202" path="m,l,21600r21600,l21600,xe">
                <v:stroke joinstyle="miter"/>
                <v:path gradientshapeok="t" o:connecttype="rect"/>
              </v:shapetype>
              <v:shape id="Zone de texte 172" o:spid="_x0000_s1041" type="#_x0000_t202" style="position:absolute;left:10326;top:95;width:4381;height:3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f9IMMA&#10;AADcAAAADwAAAGRycy9kb3ducmV2LnhtbERPTWvCQBC9C/0PyxR6q5uqmJK6SghavShoBa9DdpoE&#10;s7NpdjXx37tCwds83ufMFr2pxZVaV1lW8DGMQBDnVldcKDj+rN4/QTiPrLG2TApu5GAxfxnMMNG2&#10;4z1dD74QIYRdggpK75tESpeXZNANbUMcuF/bGvQBtoXULXYh3NRyFEVTabDi0FBiQ1lJ+flwMQqy&#10;yfJvtf7eppe46+xYZtHulJ6Venvt0y8Qnnr/FP+7NzrMj0fweCZcIO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f9IMMAAADcAAAADwAAAAAAAAAAAAAAAACYAgAAZHJzL2Rv&#10;d25yZXYueG1sUEsFBgAAAAAEAAQA9QAAAIgDAAAAAA==&#10;" filled="f" stroked="f" strokeweight=".5pt">
                <v:textbox inset=",7.2pt,,7.2pt">
                  <w:txbxContent>
                    <w:p w14:paraId="45191BC4" w14:textId="77777777" w:rsidR="00E015A2" w:rsidRDefault="00E015A2">
                      <w:pPr>
                        <w:pStyle w:val="En-tte"/>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sidR="00147E1F">
                        <w:rPr>
                          <w:noProof/>
                          <w:color w:val="FFFFFF" w:themeColor="background1"/>
                          <w:sz w:val="24"/>
                          <w:szCs w:val="24"/>
                        </w:rPr>
                        <w:t>18</w:t>
                      </w:r>
                      <w:r>
                        <w:rPr>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D27DEE"/>
    <w:multiLevelType w:val="hybridMultilevel"/>
    <w:tmpl w:val="C5E205C2"/>
    <w:lvl w:ilvl="0" w:tplc="040C0001">
      <w:start w:val="1"/>
      <w:numFmt w:val="bullet"/>
      <w:lvlText w:val=""/>
      <w:lvlJc w:val="left"/>
      <w:pPr>
        <w:ind w:left="2628" w:hanging="360"/>
      </w:pPr>
      <w:rPr>
        <w:rFonts w:ascii="Symbol" w:hAnsi="Symbol" w:hint="default"/>
      </w:rPr>
    </w:lvl>
    <w:lvl w:ilvl="1" w:tplc="040C0003" w:tentative="1">
      <w:start w:val="1"/>
      <w:numFmt w:val="bullet"/>
      <w:lvlText w:val="o"/>
      <w:lvlJc w:val="left"/>
      <w:pPr>
        <w:ind w:left="3348" w:hanging="360"/>
      </w:pPr>
      <w:rPr>
        <w:rFonts w:ascii="Courier New" w:hAnsi="Courier New" w:cs="Courier New" w:hint="default"/>
      </w:rPr>
    </w:lvl>
    <w:lvl w:ilvl="2" w:tplc="040C0005" w:tentative="1">
      <w:start w:val="1"/>
      <w:numFmt w:val="bullet"/>
      <w:lvlText w:val=""/>
      <w:lvlJc w:val="left"/>
      <w:pPr>
        <w:ind w:left="4068" w:hanging="360"/>
      </w:pPr>
      <w:rPr>
        <w:rFonts w:ascii="Wingdings" w:hAnsi="Wingdings" w:hint="default"/>
      </w:rPr>
    </w:lvl>
    <w:lvl w:ilvl="3" w:tplc="040C0001" w:tentative="1">
      <w:start w:val="1"/>
      <w:numFmt w:val="bullet"/>
      <w:lvlText w:val=""/>
      <w:lvlJc w:val="left"/>
      <w:pPr>
        <w:ind w:left="4788" w:hanging="360"/>
      </w:pPr>
      <w:rPr>
        <w:rFonts w:ascii="Symbol" w:hAnsi="Symbol" w:hint="default"/>
      </w:rPr>
    </w:lvl>
    <w:lvl w:ilvl="4" w:tplc="040C0003" w:tentative="1">
      <w:start w:val="1"/>
      <w:numFmt w:val="bullet"/>
      <w:lvlText w:val="o"/>
      <w:lvlJc w:val="left"/>
      <w:pPr>
        <w:ind w:left="5508" w:hanging="360"/>
      </w:pPr>
      <w:rPr>
        <w:rFonts w:ascii="Courier New" w:hAnsi="Courier New" w:cs="Courier New" w:hint="default"/>
      </w:rPr>
    </w:lvl>
    <w:lvl w:ilvl="5" w:tplc="040C0005" w:tentative="1">
      <w:start w:val="1"/>
      <w:numFmt w:val="bullet"/>
      <w:lvlText w:val=""/>
      <w:lvlJc w:val="left"/>
      <w:pPr>
        <w:ind w:left="6228" w:hanging="360"/>
      </w:pPr>
      <w:rPr>
        <w:rFonts w:ascii="Wingdings" w:hAnsi="Wingdings" w:hint="default"/>
      </w:rPr>
    </w:lvl>
    <w:lvl w:ilvl="6" w:tplc="040C0001" w:tentative="1">
      <w:start w:val="1"/>
      <w:numFmt w:val="bullet"/>
      <w:lvlText w:val=""/>
      <w:lvlJc w:val="left"/>
      <w:pPr>
        <w:ind w:left="6948" w:hanging="360"/>
      </w:pPr>
      <w:rPr>
        <w:rFonts w:ascii="Symbol" w:hAnsi="Symbol" w:hint="default"/>
      </w:rPr>
    </w:lvl>
    <w:lvl w:ilvl="7" w:tplc="040C0003" w:tentative="1">
      <w:start w:val="1"/>
      <w:numFmt w:val="bullet"/>
      <w:lvlText w:val="o"/>
      <w:lvlJc w:val="left"/>
      <w:pPr>
        <w:ind w:left="7668" w:hanging="360"/>
      </w:pPr>
      <w:rPr>
        <w:rFonts w:ascii="Courier New" w:hAnsi="Courier New" w:cs="Courier New" w:hint="default"/>
      </w:rPr>
    </w:lvl>
    <w:lvl w:ilvl="8" w:tplc="040C0005" w:tentative="1">
      <w:start w:val="1"/>
      <w:numFmt w:val="bullet"/>
      <w:lvlText w:val=""/>
      <w:lvlJc w:val="left"/>
      <w:pPr>
        <w:ind w:left="8388" w:hanging="360"/>
      </w:pPr>
      <w:rPr>
        <w:rFonts w:ascii="Wingdings" w:hAnsi="Wingdings" w:hint="default"/>
      </w:rPr>
    </w:lvl>
  </w:abstractNum>
  <w:abstractNum w:abstractNumId="1">
    <w:nsid w:val="1F6C2030"/>
    <w:multiLevelType w:val="multilevel"/>
    <w:tmpl w:val="040C0027"/>
    <w:lvl w:ilvl="0">
      <w:start w:val="1"/>
      <w:numFmt w:val="upperRoman"/>
      <w:pStyle w:val="Titre1"/>
      <w:lvlText w:val="%1."/>
      <w:lvlJc w:val="left"/>
      <w:pPr>
        <w:ind w:left="0" w:firstLine="0"/>
      </w:pPr>
    </w:lvl>
    <w:lvl w:ilvl="1">
      <w:start w:val="1"/>
      <w:numFmt w:val="upperLetter"/>
      <w:pStyle w:val="Titre2"/>
      <w:lvlText w:val="%2."/>
      <w:lvlJc w:val="left"/>
      <w:pPr>
        <w:ind w:left="720" w:firstLine="0"/>
      </w:pPr>
    </w:lvl>
    <w:lvl w:ilvl="2">
      <w:start w:val="1"/>
      <w:numFmt w:val="decimal"/>
      <w:pStyle w:val="Titre3"/>
      <w:lvlText w:val="%3."/>
      <w:lvlJc w:val="left"/>
      <w:pPr>
        <w:ind w:left="1440" w:firstLine="0"/>
      </w:pPr>
    </w:lvl>
    <w:lvl w:ilvl="3">
      <w:start w:val="1"/>
      <w:numFmt w:val="lowerLetter"/>
      <w:pStyle w:val="Titre4"/>
      <w:lvlText w:val="%4)"/>
      <w:lvlJc w:val="left"/>
      <w:pPr>
        <w:ind w:left="2160" w:firstLine="0"/>
      </w:pPr>
    </w:lvl>
    <w:lvl w:ilvl="4">
      <w:start w:val="1"/>
      <w:numFmt w:val="decimal"/>
      <w:pStyle w:val="Titre5"/>
      <w:lvlText w:val="(%5)"/>
      <w:lvlJc w:val="left"/>
      <w:pPr>
        <w:ind w:left="2880" w:firstLine="0"/>
      </w:pPr>
    </w:lvl>
    <w:lvl w:ilvl="5">
      <w:start w:val="1"/>
      <w:numFmt w:val="lowerLetter"/>
      <w:pStyle w:val="Titre6"/>
      <w:lvlText w:val="(%6)"/>
      <w:lvlJc w:val="left"/>
      <w:pPr>
        <w:ind w:left="3600" w:firstLine="0"/>
      </w:pPr>
    </w:lvl>
    <w:lvl w:ilvl="6">
      <w:start w:val="1"/>
      <w:numFmt w:val="lowerRoman"/>
      <w:pStyle w:val="Titre7"/>
      <w:lvlText w:val="(%7)"/>
      <w:lvlJc w:val="left"/>
      <w:pPr>
        <w:ind w:left="4320" w:firstLine="0"/>
      </w:pPr>
    </w:lvl>
    <w:lvl w:ilvl="7">
      <w:start w:val="1"/>
      <w:numFmt w:val="lowerLetter"/>
      <w:pStyle w:val="Titre8"/>
      <w:lvlText w:val="(%8)"/>
      <w:lvlJc w:val="left"/>
      <w:pPr>
        <w:ind w:left="5040" w:firstLine="0"/>
      </w:pPr>
    </w:lvl>
    <w:lvl w:ilvl="8">
      <w:start w:val="1"/>
      <w:numFmt w:val="lowerRoman"/>
      <w:pStyle w:val="Titre9"/>
      <w:lvlText w:val="(%9)"/>
      <w:lvlJc w:val="left"/>
      <w:pPr>
        <w:ind w:left="5760" w:firstLine="0"/>
      </w:pPr>
    </w:lvl>
  </w:abstractNum>
  <w:abstractNum w:abstractNumId="2">
    <w:nsid w:val="25A01D53"/>
    <w:multiLevelType w:val="hybridMultilevel"/>
    <w:tmpl w:val="78BAFEC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28F611A7"/>
    <w:multiLevelType w:val="hybridMultilevel"/>
    <w:tmpl w:val="50EE22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463A66AB"/>
    <w:multiLevelType w:val="hybridMultilevel"/>
    <w:tmpl w:val="85629E6E"/>
    <w:lvl w:ilvl="0" w:tplc="5EA07554">
      <w:numFmt w:val="bullet"/>
      <w:lvlText w:val="-"/>
      <w:lvlJc w:val="left"/>
      <w:pPr>
        <w:ind w:left="720" w:hanging="360"/>
      </w:pPr>
      <w:rPr>
        <w:rFonts w:ascii="Corbel" w:eastAsiaTheme="minorHAnsi" w:hAnsi="Corbe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63F0293B"/>
    <w:multiLevelType w:val="hybridMultilevel"/>
    <w:tmpl w:val="FE06D9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665057D1"/>
    <w:multiLevelType w:val="hybridMultilevel"/>
    <w:tmpl w:val="71067536"/>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7">
    <w:nsid w:val="71C25D1B"/>
    <w:multiLevelType w:val="hybridMultilevel"/>
    <w:tmpl w:val="3B5824F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7D4E6856"/>
    <w:multiLevelType w:val="hybridMultilevel"/>
    <w:tmpl w:val="9640A230"/>
    <w:lvl w:ilvl="0" w:tplc="040C0001">
      <w:start w:val="1"/>
      <w:numFmt w:val="bullet"/>
      <w:lvlText w:val=""/>
      <w:lvlJc w:val="left"/>
      <w:pPr>
        <w:ind w:left="3750" w:hanging="360"/>
      </w:pPr>
      <w:rPr>
        <w:rFonts w:ascii="Symbol" w:hAnsi="Symbol" w:hint="default"/>
      </w:rPr>
    </w:lvl>
    <w:lvl w:ilvl="1" w:tplc="040C0003" w:tentative="1">
      <w:start w:val="1"/>
      <w:numFmt w:val="bullet"/>
      <w:lvlText w:val="o"/>
      <w:lvlJc w:val="left"/>
      <w:pPr>
        <w:ind w:left="4470" w:hanging="360"/>
      </w:pPr>
      <w:rPr>
        <w:rFonts w:ascii="Courier New" w:hAnsi="Courier New" w:cs="Courier New" w:hint="default"/>
      </w:rPr>
    </w:lvl>
    <w:lvl w:ilvl="2" w:tplc="040C0005" w:tentative="1">
      <w:start w:val="1"/>
      <w:numFmt w:val="bullet"/>
      <w:lvlText w:val=""/>
      <w:lvlJc w:val="left"/>
      <w:pPr>
        <w:ind w:left="5190" w:hanging="360"/>
      </w:pPr>
      <w:rPr>
        <w:rFonts w:ascii="Wingdings" w:hAnsi="Wingdings" w:hint="default"/>
      </w:rPr>
    </w:lvl>
    <w:lvl w:ilvl="3" w:tplc="040C0001" w:tentative="1">
      <w:start w:val="1"/>
      <w:numFmt w:val="bullet"/>
      <w:lvlText w:val=""/>
      <w:lvlJc w:val="left"/>
      <w:pPr>
        <w:ind w:left="5910" w:hanging="360"/>
      </w:pPr>
      <w:rPr>
        <w:rFonts w:ascii="Symbol" w:hAnsi="Symbol" w:hint="default"/>
      </w:rPr>
    </w:lvl>
    <w:lvl w:ilvl="4" w:tplc="040C0003" w:tentative="1">
      <w:start w:val="1"/>
      <w:numFmt w:val="bullet"/>
      <w:lvlText w:val="o"/>
      <w:lvlJc w:val="left"/>
      <w:pPr>
        <w:ind w:left="6630" w:hanging="360"/>
      </w:pPr>
      <w:rPr>
        <w:rFonts w:ascii="Courier New" w:hAnsi="Courier New" w:cs="Courier New" w:hint="default"/>
      </w:rPr>
    </w:lvl>
    <w:lvl w:ilvl="5" w:tplc="040C0005" w:tentative="1">
      <w:start w:val="1"/>
      <w:numFmt w:val="bullet"/>
      <w:lvlText w:val=""/>
      <w:lvlJc w:val="left"/>
      <w:pPr>
        <w:ind w:left="7350" w:hanging="360"/>
      </w:pPr>
      <w:rPr>
        <w:rFonts w:ascii="Wingdings" w:hAnsi="Wingdings" w:hint="default"/>
      </w:rPr>
    </w:lvl>
    <w:lvl w:ilvl="6" w:tplc="040C0001" w:tentative="1">
      <w:start w:val="1"/>
      <w:numFmt w:val="bullet"/>
      <w:lvlText w:val=""/>
      <w:lvlJc w:val="left"/>
      <w:pPr>
        <w:ind w:left="8070" w:hanging="360"/>
      </w:pPr>
      <w:rPr>
        <w:rFonts w:ascii="Symbol" w:hAnsi="Symbol" w:hint="default"/>
      </w:rPr>
    </w:lvl>
    <w:lvl w:ilvl="7" w:tplc="040C0003" w:tentative="1">
      <w:start w:val="1"/>
      <w:numFmt w:val="bullet"/>
      <w:lvlText w:val="o"/>
      <w:lvlJc w:val="left"/>
      <w:pPr>
        <w:ind w:left="8790" w:hanging="360"/>
      </w:pPr>
      <w:rPr>
        <w:rFonts w:ascii="Courier New" w:hAnsi="Courier New" w:cs="Courier New" w:hint="default"/>
      </w:rPr>
    </w:lvl>
    <w:lvl w:ilvl="8" w:tplc="040C0005" w:tentative="1">
      <w:start w:val="1"/>
      <w:numFmt w:val="bullet"/>
      <w:lvlText w:val=""/>
      <w:lvlJc w:val="left"/>
      <w:pPr>
        <w:ind w:left="9510" w:hanging="360"/>
      </w:pPr>
      <w:rPr>
        <w:rFonts w:ascii="Wingdings" w:hAnsi="Wingdings" w:hint="default"/>
      </w:rPr>
    </w:lvl>
  </w:abstractNum>
  <w:num w:numId="1">
    <w:abstractNumId w:val="1"/>
  </w:num>
  <w:num w:numId="2">
    <w:abstractNumId w:val="4"/>
  </w:num>
  <w:num w:numId="3">
    <w:abstractNumId w:val="5"/>
  </w:num>
  <w:num w:numId="4">
    <w:abstractNumId w:val="8"/>
  </w:num>
  <w:num w:numId="5">
    <w:abstractNumId w:val="7"/>
  </w:num>
  <w:num w:numId="6">
    <w:abstractNumId w:val="6"/>
  </w:num>
  <w:num w:numId="7">
    <w:abstractNumId w:val="0"/>
  </w:num>
  <w:num w:numId="8">
    <w:abstractNumId w:val="2"/>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905"/>
    <w:rsid w:val="0001362C"/>
    <w:rsid w:val="000757D3"/>
    <w:rsid w:val="00094516"/>
    <w:rsid w:val="000A444B"/>
    <w:rsid w:val="000A716D"/>
    <w:rsid w:val="000C09DE"/>
    <w:rsid w:val="000D0073"/>
    <w:rsid w:val="00100BA3"/>
    <w:rsid w:val="0010266E"/>
    <w:rsid w:val="00102E5C"/>
    <w:rsid w:val="00123CB2"/>
    <w:rsid w:val="00131B24"/>
    <w:rsid w:val="001334CC"/>
    <w:rsid w:val="00134BAF"/>
    <w:rsid w:val="00146712"/>
    <w:rsid w:val="00147E1F"/>
    <w:rsid w:val="00150F92"/>
    <w:rsid w:val="00153C24"/>
    <w:rsid w:val="00157D4A"/>
    <w:rsid w:val="001A40F8"/>
    <w:rsid w:val="001A72A4"/>
    <w:rsid w:val="001C7B93"/>
    <w:rsid w:val="001D18AD"/>
    <w:rsid w:val="001E6698"/>
    <w:rsid w:val="00203DC5"/>
    <w:rsid w:val="002056E7"/>
    <w:rsid w:val="00260BD3"/>
    <w:rsid w:val="002848C0"/>
    <w:rsid w:val="002C5905"/>
    <w:rsid w:val="00310E26"/>
    <w:rsid w:val="00370469"/>
    <w:rsid w:val="003A1694"/>
    <w:rsid w:val="003A7339"/>
    <w:rsid w:val="003F11B4"/>
    <w:rsid w:val="004B5BC9"/>
    <w:rsid w:val="004C6300"/>
    <w:rsid w:val="00506BC1"/>
    <w:rsid w:val="00535488"/>
    <w:rsid w:val="005422C0"/>
    <w:rsid w:val="00592958"/>
    <w:rsid w:val="005A0A75"/>
    <w:rsid w:val="005C7028"/>
    <w:rsid w:val="006322D8"/>
    <w:rsid w:val="00646CE0"/>
    <w:rsid w:val="00675546"/>
    <w:rsid w:val="00692D05"/>
    <w:rsid w:val="006A2C93"/>
    <w:rsid w:val="006C5360"/>
    <w:rsid w:val="006D10F0"/>
    <w:rsid w:val="00706C7A"/>
    <w:rsid w:val="00716455"/>
    <w:rsid w:val="007413AE"/>
    <w:rsid w:val="007529BB"/>
    <w:rsid w:val="00797E13"/>
    <w:rsid w:val="007A19BF"/>
    <w:rsid w:val="007D367A"/>
    <w:rsid w:val="007E51E7"/>
    <w:rsid w:val="007E5E3A"/>
    <w:rsid w:val="00806A0C"/>
    <w:rsid w:val="00823B77"/>
    <w:rsid w:val="00847C0F"/>
    <w:rsid w:val="008555DB"/>
    <w:rsid w:val="0087080B"/>
    <w:rsid w:val="008838AD"/>
    <w:rsid w:val="00885CFB"/>
    <w:rsid w:val="008B0E36"/>
    <w:rsid w:val="008F01D2"/>
    <w:rsid w:val="009129DB"/>
    <w:rsid w:val="00935CD4"/>
    <w:rsid w:val="00976F82"/>
    <w:rsid w:val="009840D9"/>
    <w:rsid w:val="00994F70"/>
    <w:rsid w:val="009D2712"/>
    <w:rsid w:val="009D5D8C"/>
    <w:rsid w:val="00A003AD"/>
    <w:rsid w:val="00A378DF"/>
    <w:rsid w:val="00A503A4"/>
    <w:rsid w:val="00A50549"/>
    <w:rsid w:val="00A53AD4"/>
    <w:rsid w:val="00A5410C"/>
    <w:rsid w:val="00A80E7F"/>
    <w:rsid w:val="00AA5600"/>
    <w:rsid w:val="00AB79B0"/>
    <w:rsid w:val="00AD295B"/>
    <w:rsid w:val="00AE209C"/>
    <w:rsid w:val="00BA145C"/>
    <w:rsid w:val="00BC2A6A"/>
    <w:rsid w:val="00BC799E"/>
    <w:rsid w:val="00BD49B7"/>
    <w:rsid w:val="00BE10FA"/>
    <w:rsid w:val="00BF76C4"/>
    <w:rsid w:val="00C24361"/>
    <w:rsid w:val="00C94405"/>
    <w:rsid w:val="00D34948"/>
    <w:rsid w:val="00D6574A"/>
    <w:rsid w:val="00D701DA"/>
    <w:rsid w:val="00D80787"/>
    <w:rsid w:val="00D956DC"/>
    <w:rsid w:val="00E015A2"/>
    <w:rsid w:val="00E1024D"/>
    <w:rsid w:val="00E12DC6"/>
    <w:rsid w:val="00E63AF6"/>
    <w:rsid w:val="00E939F8"/>
    <w:rsid w:val="00EB20EF"/>
    <w:rsid w:val="00EC07F6"/>
    <w:rsid w:val="00EE3558"/>
    <w:rsid w:val="00F0066D"/>
    <w:rsid w:val="00F072ED"/>
    <w:rsid w:val="00F265B8"/>
    <w:rsid w:val="00FC4538"/>
    <w:rsid w:val="00FD05E5"/>
    <w:rsid w:val="00FE656E"/>
    <w:rsid w:val="00FF665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376C96"/>
  <w15:chartTrackingRefBased/>
  <w15:docId w15:val="{6C519E54-DE7B-4BCE-82A3-B93E96218D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2C5905"/>
    <w:pPr>
      <w:keepNext/>
      <w:keepLines/>
      <w:numPr>
        <w:numId w:val="1"/>
      </w:numPr>
      <w:spacing w:before="240" w:after="0"/>
      <w:outlineLvl w:val="0"/>
    </w:pPr>
    <w:rPr>
      <w:rFonts w:asciiTheme="majorHAnsi" w:eastAsiaTheme="majorEastAsia" w:hAnsiTheme="majorHAnsi" w:cstheme="majorBidi"/>
      <w:color w:val="3E762A" w:themeColor="accent1" w:themeShade="BF"/>
      <w:sz w:val="32"/>
      <w:szCs w:val="32"/>
    </w:rPr>
  </w:style>
  <w:style w:type="paragraph" w:styleId="Titre2">
    <w:name w:val="heading 2"/>
    <w:basedOn w:val="Normal"/>
    <w:next w:val="Normal"/>
    <w:link w:val="Titre2Car"/>
    <w:uiPriority w:val="9"/>
    <w:unhideWhenUsed/>
    <w:qFormat/>
    <w:rsid w:val="002C5905"/>
    <w:pPr>
      <w:keepNext/>
      <w:keepLines/>
      <w:numPr>
        <w:ilvl w:val="1"/>
        <w:numId w:val="1"/>
      </w:numPr>
      <w:spacing w:before="40" w:after="0"/>
      <w:outlineLvl w:val="1"/>
    </w:pPr>
    <w:rPr>
      <w:rFonts w:asciiTheme="majorHAnsi" w:eastAsiaTheme="majorEastAsia" w:hAnsiTheme="majorHAnsi" w:cstheme="majorBidi"/>
      <w:color w:val="3E762A" w:themeColor="accent1" w:themeShade="BF"/>
      <w:sz w:val="26"/>
      <w:szCs w:val="26"/>
    </w:rPr>
  </w:style>
  <w:style w:type="paragraph" w:styleId="Titre3">
    <w:name w:val="heading 3"/>
    <w:basedOn w:val="Normal"/>
    <w:next w:val="Normal"/>
    <w:link w:val="Titre3Car"/>
    <w:uiPriority w:val="9"/>
    <w:semiHidden/>
    <w:unhideWhenUsed/>
    <w:qFormat/>
    <w:rsid w:val="002C5905"/>
    <w:pPr>
      <w:keepNext/>
      <w:keepLines/>
      <w:numPr>
        <w:ilvl w:val="2"/>
        <w:numId w:val="1"/>
      </w:numPr>
      <w:spacing w:before="40" w:after="0"/>
      <w:outlineLvl w:val="2"/>
    </w:pPr>
    <w:rPr>
      <w:rFonts w:asciiTheme="majorHAnsi" w:eastAsiaTheme="majorEastAsia" w:hAnsiTheme="majorHAnsi" w:cstheme="majorBidi"/>
      <w:color w:val="294E1C" w:themeColor="accent1" w:themeShade="7F"/>
      <w:sz w:val="24"/>
      <w:szCs w:val="24"/>
    </w:rPr>
  </w:style>
  <w:style w:type="paragraph" w:styleId="Titre4">
    <w:name w:val="heading 4"/>
    <w:basedOn w:val="Normal"/>
    <w:next w:val="Normal"/>
    <w:link w:val="Titre4Car"/>
    <w:uiPriority w:val="9"/>
    <w:semiHidden/>
    <w:unhideWhenUsed/>
    <w:qFormat/>
    <w:rsid w:val="002C5905"/>
    <w:pPr>
      <w:keepNext/>
      <w:keepLines/>
      <w:numPr>
        <w:ilvl w:val="3"/>
        <w:numId w:val="1"/>
      </w:numPr>
      <w:spacing w:before="40" w:after="0"/>
      <w:outlineLvl w:val="3"/>
    </w:pPr>
    <w:rPr>
      <w:rFonts w:asciiTheme="majorHAnsi" w:eastAsiaTheme="majorEastAsia" w:hAnsiTheme="majorHAnsi" w:cstheme="majorBidi"/>
      <w:i/>
      <w:iCs/>
      <w:color w:val="3E762A" w:themeColor="accent1" w:themeShade="BF"/>
    </w:rPr>
  </w:style>
  <w:style w:type="paragraph" w:styleId="Titre5">
    <w:name w:val="heading 5"/>
    <w:basedOn w:val="Normal"/>
    <w:next w:val="Normal"/>
    <w:link w:val="Titre5Car"/>
    <w:uiPriority w:val="9"/>
    <w:semiHidden/>
    <w:unhideWhenUsed/>
    <w:qFormat/>
    <w:rsid w:val="002C5905"/>
    <w:pPr>
      <w:keepNext/>
      <w:keepLines/>
      <w:numPr>
        <w:ilvl w:val="4"/>
        <w:numId w:val="1"/>
      </w:numPr>
      <w:spacing w:before="40" w:after="0"/>
      <w:outlineLvl w:val="4"/>
    </w:pPr>
    <w:rPr>
      <w:rFonts w:asciiTheme="majorHAnsi" w:eastAsiaTheme="majorEastAsia" w:hAnsiTheme="majorHAnsi" w:cstheme="majorBidi"/>
      <w:color w:val="3E762A" w:themeColor="accent1" w:themeShade="BF"/>
    </w:rPr>
  </w:style>
  <w:style w:type="paragraph" w:styleId="Titre6">
    <w:name w:val="heading 6"/>
    <w:basedOn w:val="Normal"/>
    <w:next w:val="Normal"/>
    <w:link w:val="Titre6Car"/>
    <w:uiPriority w:val="9"/>
    <w:semiHidden/>
    <w:unhideWhenUsed/>
    <w:qFormat/>
    <w:rsid w:val="002C5905"/>
    <w:pPr>
      <w:keepNext/>
      <w:keepLines/>
      <w:numPr>
        <w:ilvl w:val="5"/>
        <w:numId w:val="1"/>
      </w:numPr>
      <w:spacing w:before="40" w:after="0"/>
      <w:outlineLvl w:val="5"/>
    </w:pPr>
    <w:rPr>
      <w:rFonts w:asciiTheme="majorHAnsi" w:eastAsiaTheme="majorEastAsia" w:hAnsiTheme="majorHAnsi" w:cstheme="majorBidi"/>
      <w:color w:val="294E1C" w:themeColor="accent1" w:themeShade="7F"/>
    </w:rPr>
  </w:style>
  <w:style w:type="paragraph" w:styleId="Titre7">
    <w:name w:val="heading 7"/>
    <w:basedOn w:val="Normal"/>
    <w:next w:val="Normal"/>
    <w:link w:val="Titre7Car"/>
    <w:uiPriority w:val="9"/>
    <w:semiHidden/>
    <w:unhideWhenUsed/>
    <w:qFormat/>
    <w:rsid w:val="002C5905"/>
    <w:pPr>
      <w:keepNext/>
      <w:keepLines/>
      <w:numPr>
        <w:ilvl w:val="6"/>
        <w:numId w:val="1"/>
      </w:numPr>
      <w:spacing w:before="40" w:after="0"/>
      <w:outlineLvl w:val="6"/>
    </w:pPr>
    <w:rPr>
      <w:rFonts w:asciiTheme="majorHAnsi" w:eastAsiaTheme="majorEastAsia" w:hAnsiTheme="majorHAnsi" w:cstheme="majorBidi"/>
      <w:i/>
      <w:iCs/>
      <w:color w:val="294E1C" w:themeColor="accent1" w:themeShade="7F"/>
    </w:rPr>
  </w:style>
  <w:style w:type="paragraph" w:styleId="Titre8">
    <w:name w:val="heading 8"/>
    <w:basedOn w:val="Normal"/>
    <w:next w:val="Normal"/>
    <w:link w:val="Titre8Car"/>
    <w:uiPriority w:val="9"/>
    <w:semiHidden/>
    <w:unhideWhenUsed/>
    <w:qFormat/>
    <w:rsid w:val="002C590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2C590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2C5905"/>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2C5905"/>
    <w:rPr>
      <w:rFonts w:eastAsiaTheme="minorEastAsia"/>
      <w:lang w:eastAsia="fr-FR"/>
    </w:rPr>
  </w:style>
  <w:style w:type="character" w:customStyle="1" w:styleId="Titre1Car">
    <w:name w:val="Titre 1 Car"/>
    <w:basedOn w:val="Policepardfaut"/>
    <w:link w:val="Titre1"/>
    <w:uiPriority w:val="9"/>
    <w:rsid w:val="002C5905"/>
    <w:rPr>
      <w:rFonts w:asciiTheme="majorHAnsi" w:eastAsiaTheme="majorEastAsia" w:hAnsiTheme="majorHAnsi" w:cstheme="majorBidi"/>
      <w:color w:val="3E762A" w:themeColor="accent1" w:themeShade="BF"/>
      <w:sz w:val="32"/>
      <w:szCs w:val="32"/>
    </w:rPr>
  </w:style>
  <w:style w:type="character" w:customStyle="1" w:styleId="Titre2Car">
    <w:name w:val="Titre 2 Car"/>
    <w:basedOn w:val="Policepardfaut"/>
    <w:link w:val="Titre2"/>
    <w:uiPriority w:val="9"/>
    <w:rsid w:val="002C5905"/>
    <w:rPr>
      <w:rFonts w:asciiTheme="majorHAnsi" w:eastAsiaTheme="majorEastAsia" w:hAnsiTheme="majorHAnsi" w:cstheme="majorBidi"/>
      <w:color w:val="3E762A" w:themeColor="accent1" w:themeShade="BF"/>
      <w:sz w:val="26"/>
      <w:szCs w:val="26"/>
    </w:rPr>
  </w:style>
  <w:style w:type="character" w:customStyle="1" w:styleId="Titre3Car">
    <w:name w:val="Titre 3 Car"/>
    <w:basedOn w:val="Policepardfaut"/>
    <w:link w:val="Titre3"/>
    <w:uiPriority w:val="9"/>
    <w:semiHidden/>
    <w:rsid w:val="002C5905"/>
    <w:rPr>
      <w:rFonts w:asciiTheme="majorHAnsi" w:eastAsiaTheme="majorEastAsia" w:hAnsiTheme="majorHAnsi" w:cstheme="majorBidi"/>
      <w:color w:val="294E1C" w:themeColor="accent1" w:themeShade="7F"/>
      <w:sz w:val="24"/>
      <w:szCs w:val="24"/>
    </w:rPr>
  </w:style>
  <w:style w:type="character" w:customStyle="1" w:styleId="Titre4Car">
    <w:name w:val="Titre 4 Car"/>
    <w:basedOn w:val="Policepardfaut"/>
    <w:link w:val="Titre4"/>
    <w:uiPriority w:val="9"/>
    <w:semiHidden/>
    <w:rsid w:val="002C5905"/>
    <w:rPr>
      <w:rFonts w:asciiTheme="majorHAnsi" w:eastAsiaTheme="majorEastAsia" w:hAnsiTheme="majorHAnsi" w:cstheme="majorBidi"/>
      <w:i/>
      <w:iCs/>
      <w:color w:val="3E762A" w:themeColor="accent1" w:themeShade="BF"/>
    </w:rPr>
  </w:style>
  <w:style w:type="character" w:customStyle="1" w:styleId="Titre5Car">
    <w:name w:val="Titre 5 Car"/>
    <w:basedOn w:val="Policepardfaut"/>
    <w:link w:val="Titre5"/>
    <w:uiPriority w:val="9"/>
    <w:semiHidden/>
    <w:rsid w:val="002C5905"/>
    <w:rPr>
      <w:rFonts w:asciiTheme="majorHAnsi" w:eastAsiaTheme="majorEastAsia" w:hAnsiTheme="majorHAnsi" w:cstheme="majorBidi"/>
      <w:color w:val="3E762A" w:themeColor="accent1" w:themeShade="BF"/>
    </w:rPr>
  </w:style>
  <w:style w:type="character" w:customStyle="1" w:styleId="Titre6Car">
    <w:name w:val="Titre 6 Car"/>
    <w:basedOn w:val="Policepardfaut"/>
    <w:link w:val="Titre6"/>
    <w:uiPriority w:val="9"/>
    <w:semiHidden/>
    <w:rsid w:val="002C5905"/>
    <w:rPr>
      <w:rFonts w:asciiTheme="majorHAnsi" w:eastAsiaTheme="majorEastAsia" w:hAnsiTheme="majorHAnsi" w:cstheme="majorBidi"/>
      <w:color w:val="294E1C" w:themeColor="accent1" w:themeShade="7F"/>
    </w:rPr>
  </w:style>
  <w:style w:type="character" w:customStyle="1" w:styleId="Titre7Car">
    <w:name w:val="Titre 7 Car"/>
    <w:basedOn w:val="Policepardfaut"/>
    <w:link w:val="Titre7"/>
    <w:uiPriority w:val="9"/>
    <w:semiHidden/>
    <w:rsid w:val="002C5905"/>
    <w:rPr>
      <w:rFonts w:asciiTheme="majorHAnsi" w:eastAsiaTheme="majorEastAsia" w:hAnsiTheme="majorHAnsi" w:cstheme="majorBidi"/>
      <w:i/>
      <w:iCs/>
      <w:color w:val="294E1C" w:themeColor="accent1" w:themeShade="7F"/>
    </w:rPr>
  </w:style>
  <w:style w:type="character" w:customStyle="1" w:styleId="Titre8Car">
    <w:name w:val="Titre 8 Car"/>
    <w:basedOn w:val="Policepardfaut"/>
    <w:link w:val="Titre8"/>
    <w:uiPriority w:val="9"/>
    <w:semiHidden/>
    <w:rsid w:val="002C5905"/>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2C5905"/>
    <w:rPr>
      <w:rFonts w:asciiTheme="majorHAnsi" w:eastAsiaTheme="majorEastAsia" w:hAnsiTheme="majorHAnsi" w:cstheme="majorBidi"/>
      <w:i/>
      <w:iCs/>
      <w:color w:val="272727" w:themeColor="text1" w:themeTint="D8"/>
      <w:sz w:val="21"/>
      <w:szCs w:val="21"/>
    </w:rPr>
  </w:style>
  <w:style w:type="paragraph" w:styleId="Paragraphedeliste">
    <w:name w:val="List Paragraph"/>
    <w:basedOn w:val="Normal"/>
    <w:uiPriority w:val="34"/>
    <w:qFormat/>
    <w:rsid w:val="002C5905"/>
    <w:pPr>
      <w:ind w:left="720"/>
      <w:contextualSpacing/>
    </w:pPr>
  </w:style>
  <w:style w:type="paragraph" w:styleId="En-ttedetabledesmatires">
    <w:name w:val="TOC Heading"/>
    <w:basedOn w:val="Titre1"/>
    <w:next w:val="Normal"/>
    <w:uiPriority w:val="39"/>
    <w:unhideWhenUsed/>
    <w:qFormat/>
    <w:rsid w:val="002C5905"/>
    <w:pPr>
      <w:numPr>
        <w:numId w:val="0"/>
      </w:numPr>
      <w:outlineLvl w:val="9"/>
    </w:pPr>
    <w:rPr>
      <w:lang w:eastAsia="fr-FR"/>
    </w:rPr>
  </w:style>
  <w:style w:type="paragraph" w:styleId="TM1">
    <w:name w:val="toc 1"/>
    <w:basedOn w:val="Normal"/>
    <w:next w:val="Normal"/>
    <w:autoRedefine/>
    <w:uiPriority w:val="39"/>
    <w:unhideWhenUsed/>
    <w:rsid w:val="002C5905"/>
    <w:pPr>
      <w:spacing w:after="100"/>
    </w:pPr>
  </w:style>
  <w:style w:type="paragraph" w:styleId="TM2">
    <w:name w:val="toc 2"/>
    <w:basedOn w:val="Normal"/>
    <w:next w:val="Normal"/>
    <w:autoRedefine/>
    <w:uiPriority w:val="39"/>
    <w:unhideWhenUsed/>
    <w:rsid w:val="002C5905"/>
    <w:pPr>
      <w:spacing w:after="100"/>
      <w:ind w:left="220"/>
    </w:pPr>
  </w:style>
  <w:style w:type="character" w:styleId="Lienhypertexte">
    <w:name w:val="Hyperlink"/>
    <w:basedOn w:val="Policepardfaut"/>
    <w:uiPriority w:val="99"/>
    <w:unhideWhenUsed/>
    <w:rsid w:val="002C5905"/>
    <w:rPr>
      <w:color w:val="6B9F25" w:themeColor="hyperlink"/>
      <w:u w:val="single"/>
    </w:rPr>
  </w:style>
  <w:style w:type="paragraph" w:styleId="En-tte">
    <w:name w:val="header"/>
    <w:basedOn w:val="Normal"/>
    <w:link w:val="En-tteCar"/>
    <w:uiPriority w:val="99"/>
    <w:unhideWhenUsed/>
    <w:rsid w:val="00BA145C"/>
    <w:pPr>
      <w:tabs>
        <w:tab w:val="center" w:pos="4536"/>
        <w:tab w:val="right" w:pos="9072"/>
      </w:tabs>
      <w:spacing w:after="0" w:line="240" w:lineRule="auto"/>
    </w:pPr>
  </w:style>
  <w:style w:type="character" w:customStyle="1" w:styleId="En-tteCar">
    <w:name w:val="En-tête Car"/>
    <w:basedOn w:val="Policepardfaut"/>
    <w:link w:val="En-tte"/>
    <w:uiPriority w:val="99"/>
    <w:rsid w:val="00BA145C"/>
  </w:style>
  <w:style w:type="paragraph" w:styleId="Pieddepage">
    <w:name w:val="footer"/>
    <w:basedOn w:val="Normal"/>
    <w:link w:val="PieddepageCar"/>
    <w:uiPriority w:val="99"/>
    <w:unhideWhenUsed/>
    <w:rsid w:val="00BA145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A14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802486">
      <w:bodyDiv w:val="1"/>
      <w:marLeft w:val="0"/>
      <w:marRight w:val="0"/>
      <w:marTop w:val="0"/>
      <w:marBottom w:val="0"/>
      <w:divBdr>
        <w:top w:val="none" w:sz="0" w:space="0" w:color="auto"/>
        <w:left w:val="none" w:sz="0" w:space="0" w:color="auto"/>
        <w:bottom w:val="none" w:sz="0" w:space="0" w:color="auto"/>
        <w:right w:val="none" w:sz="0" w:space="0" w:color="auto"/>
      </w:divBdr>
    </w:div>
    <w:div w:id="625238438">
      <w:bodyDiv w:val="1"/>
      <w:marLeft w:val="0"/>
      <w:marRight w:val="0"/>
      <w:marTop w:val="0"/>
      <w:marBottom w:val="0"/>
      <w:divBdr>
        <w:top w:val="none" w:sz="0" w:space="0" w:color="auto"/>
        <w:left w:val="none" w:sz="0" w:space="0" w:color="auto"/>
        <w:bottom w:val="none" w:sz="0" w:space="0" w:color="auto"/>
        <w:right w:val="none" w:sz="0" w:space="0" w:color="auto"/>
      </w:divBdr>
    </w:div>
    <w:div w:id="814835005">
      <w:bodyDiv w:val="1"/>
      <w:marLeft w:val="0"/>
      <w:marRight w:val="0"/>
      <w:marTop w:val="0"/>
      <w:marBottom w:val="0"/>
      <w:divBdr>
        <w:top w:val="none" w:sz="0" w:space="0" w:color="auto"/>
        <w:left w:val="none" w:sz="0" w:space="0" w:color="auto"/>
        <w:bottom w:val="none" w:sz="0" w:space="0" w:color="auto"/>
        <w:right w:val="none" w:sz="0" w:space="0" w:color="auto"/>
      </w:divBdr>
    </w:div>
    <w:div w:id="831094522">
      <w:bodyDiv w:val="1"/>
      <w:marLeft w:val="0"/>
      <w:marRight w:val="0"/>
      <w:marTop w:val="0"/>
      <w:marBottom w:val="0"/>
      <w:divBdr>
        <w:top w:val="none" w:sz="0" w:space="0" w:color="auto"/>
        <w:left w:val="none" w:sz="0" w:space="0" w:color="auto"/>
        <w:bottom w:val="none" w:sz="0" w:space="0" w:color="auto"/>
        <w:right w:val="none" w:sz="0" w:space="0" w:color="auto"/>
      </w:divBdr>
    </w:div>
    <w:div w:id="1217358938">
      <w:bodyDiv w:val="1"/>
      <w:marLeft w:val="0"/>
      <w:marRight w:val="0"/>
      <w:marTop w:val="0"/>
      <w:marBottom w:val="0"/>
      <w:divBdr>
        <w:top w:val="none" w:sz="0" w:space="0" w:color="auto"/>
        <w:left w:val="none" w:sz="0" w:space="0" w:color="auto"/>
        <w:bottom w:val="none" w:sz="0" w:space="0" w:color="auto"/>
        <w:right w:val="none" w:sz="0" w:space="0" w:color="auto"/>
      </w:divBdr>
    </w:div>
    <w:div w:id="1402868658">
      <w:bodyDiv w:val="1"/>
      <w:marLeft w:val="0"/>
      <w:marRight w:val="0"/>
      <w:marTop w:val="0"/>
      <w:marBottom w:val="0"/>
      <w:divBdr>
        <w:top w:val="none" w:sz="0" w:space="0" w:color="auto"/>
        <w:left w:val="none" w:sz="0" w:space="0" w:color="auto"/>
        <w:bottom w:val="none" w:sz="0" w:space="0" w:color="auto"/>
        <w:right w:val="none" w:sz="0" w:space="0" w:color="auto"/>
      </w:divBdr>
    </w:div>
    <w:div w:id="2010710912">
      <w:bodyDiv w:val="1"/>
      <w:marLeft w:val="0"/>
      <w:marRight w:val="0"/>
      <w:marTop w:val="0"/>
      <w:marBottom w:val="0"/>
      <w:divBdr>
        <w:top w:val="none" w:sz="0" w:space="0" w:color="auto"/>
        <w:left w:val="none" w:sz="0" w:space="0" w:color="auto"/>
        <w:bottom w:val="none" w:sz="0" w:space="0" w:color="auto"/>
        <w:right w:val="none" w:sz="0" w:space="0" w:color="auto"/>
      </w:divBdr>
    </w:div>
    <w:div w:id="212776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Dessin_Microsoft_Visio2.vsdx"/><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package" Target="embeddings/Dessin_Microsoft_Visio3.vsdx"/><Relationship Id="rId10" Type="http://schemas.openxmlformats.org/officeDocument/2006/relationships/image" Target="media/image3.emf"/><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Dessin_Microsoft_Visio1.vsdx"/><Relationship Id="rId22" Type="http://schemas.openxmlformats.org/officeDocument/2006/relationships/image" Target="media/image13.emf"/><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image" Target="media/image17.gif"/></Relationships>
</file>

<file path=word/_rels/header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word/theme/theme1.xml><?xml version="1.0" encoding="utf-8"?>
<a:theme xmlns:a="http://schemas.openxmlformats.org/drawingml/2006/main" name="Base">
  <a:themeElements>
    <a:clrScheme name="Vert">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Base">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se">
      <a:fillStyleLst>
        <a:solidFill>
          <a:schemeClr val="phClr"/>
        </a:solidFill>
        <a:solidFill>
          <a:schemeClr val="phClr">
            <a:tint val="55000"/>
            <a:satMod val="130000"/>
          </a:schemeClr>
        </a:solidFill>
        <a:gradFill rotWithShape="1">
          <a:gsLst>
            <a:gs pos="0">
              <a:schemeClr val="phClr"/>
            </a:gs>
            <a:gs pos="90000">
              <a:schemeClr val="phClr">
                <a:shade val="100000"/>
                <a:satMod val="105000"/>
              </a:schemeClr>
            </a:gs>
            <a:gs pos="100000">
              <a:schemeClr val="phClr">
                <a:shade val="80000"/>
                <a:satMod val="120000"/>
              </a:schemeClr>
            </a:gs>
          </a:gsLst>
          <a:path path="circle">
            <a:fillToRect l="100000" t="100000" r="100000" b="100000"/>
          </a:path>
        </a:gradFill>
      </a:fillStyleLst>
      <a:lnStyleLst>
        <a:ln w="10000" cap="flat" cmpd="sng" algn="ctr">
          <a:solidFill>
            <a:schemeClr val="phClr"/>
          </a:solidFill>
          <a:prstDash val="solid"/>
        </a:ln>
        <a:ln w="19050" cap="flat" cmpd="sng" algn="ctr">
          <a:solidFill>
            <a:schemeClr val="phClr"/>
          </a:solidFill>
          <a:prstDash val="solid"/>
        </a:ln>
        <a:ln w="53975" cap="flat" cmpd="dbl"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38100" dist="25400" dir="5400000" rotWithShape="0">
              <a:srgbClr val="000000">
                <a:alpha val="45000"/>
              </a:srgbClr>
            </a:outerShdw>
          </a:effectLst>
          <a:scene3d>
            <a:camera prst="orthographicFront">
              <a:rot lat="0" lon="0" rev="0"/>
            </a:camera>
            <a:lightRig rig="brightRoom" dir="t"/>
          </a:scene3d>
          <a:sp3d extrusionH="12700" contourW="25400" prstMaterial="flat">
            <a:bevelT w="63500" h="152400" prst="angle"/>
            <a:contourClr>
              <a:schemeClr val="phClr">
                <a:shade val="27000"/>
                <a:satMod val="120000"/>
              </a:schemeClr>
            </a:contourClr>
          </a:sp3d>
        </a:effectStyle>
      </a:effectStyleLst>
      <a:bgFillStyleLst>
        <a:solidFill>
          <a:schemeClr val="phClr"/>
        </a:solidFill>
        <a:solidFill>
          <a:schemeClr val="phClr">
            <a:tint val="95000"/>
            <a:shade val="95000"/>
            <a:satMod val="140000"/>
          </a:schemeClr>
        </a:solidFill>
        <a:solidFill>
          <a:schemeClr val="phClr">
            <a:tint val="90000"/>
            <a:shade val="85000"/>
            <a:satMod val="160000"/>
            <a:lumMod val="110000"/>
          </a:schemeClr>
        </a:solidFill>
      </a:bgFillStyleLst>
    </a:fmtScheme>
  </a:themeElements>
  <a:objectDefaults/>
  <a:extraClrSchemeLst/>
  <a:extLst>
    <a:ext uri="{05A4C25C-085E-4340-85A3-A5531E510DB2}">
      <thm15:themeFamily xmlns:thm15="http://schemas.microsoft.com/office/thememl/2012/main" name="Basis" id="{5665723A-49BA-4B57-8411-A56F8F207965}" vid="{90E45F77-AEFC-46EF-A7C1-5B338C297B02}"/>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A8C21F-DA56-4249-AEE5-D4AB72268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9</Pages>
  <Words>1574</Words>
  <Characters>8663</Characters>
  <Application>Microsoft Office Word</Application>
  <DocSecurity>0</DocSecurity>
  <Lines>72</Lines>
  <Paragraphs>20</Paragraphs>
  <ScaleCrop>false</ScaleCrop>
  <HeadingPairs>
    <vt:vector size="2" baseType="variant">
      <vt:variant>
        <vt:lpstr>Titre</vt:lpstr>
      </vt:variant>
      <vt:variant>
        <vt:i4>1</vt:i4>
      </vt:variant>
    </vt:vector>
  </HeadingPairs>
  <TitlesOfParts>
    <vt:vector size="1" baseType="lpstr">
      <vt:lpstr>Rapport pROJET</vt:lpstr>
    </vt:vector>
  </TitlesOfParts>
  <Company/>
  <LinksUpToDate>false</LinksUpToDate>
  <CharactersWithSpaces>102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pROJET</dc:title>
  <dc:subject>J-Sim Forest</dc:subject>
  <dc:creator>Benjamin BRAYE</dc:creator>
  <cp:keywords/>
  <dc:description/>
  <cp:lastModifiedBy>Benjamin BRAYE</cp:lastModifiedBy>
  <cp:revision>8</cp:revision>
  <cp:lastPrinted>2013-02-11T09:12:00Z</cp:lastPrinted>
  <dcterms:created xsi:type="dcterms:W3CDTF">2013-02-08T15:20:00Z</dcterms:created>
  <dcterms:modified xsi:type="dcterms:W3CDTF">2013-02-11T09:13:00Z</dcterms:modified>
</cp:coreProperties>
</file>